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10FA0" w14:textId="5A268928" w:rsidR="009A12D6" w:rsidRDefault="00614FDF" w:rsidP="009A12D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page2"/>
      <w:r w:rsidRPr="00410461">
        <w:br/>
      </w:r>
      <w:r w:rsidR="009A12D6">
        <w:rPr>
          <w:b/>
          <w:noProof/>
          <w:sz w:val="24"/>
        </w:rPr>
        <w:t>3GPP TSG-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TSG/WGRef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SA3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Meeting #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Seq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86</w:t>
      </w:r>
      <w:r w:rsidR="0074612E">
        <w:rPr>
          <w:b/>
          <w:noProof/>
          <w:sz w:val="24"/>
        </w:rPr>
        <w:fldChar w:fldCharType="end"/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Title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-LI-e-a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i/>
          <w:noProof/>
          <w:sz w:val="28"/>
        </w:rPr>
        <w:tab/>
      </w:r>
      <w:r w:rsidR="0074612E">
        <w:rPr>
          <w:b/>
          <w:i/>
          <w:noProof/>
          <w:sz w:val="28"/>
        </w:rPr>
        <w:fldChar w:fldCharType="begin"/>
      </w:r>
      <w:r w:rsidR="0074612E">
        <w:rPr>
          <w:b/>
          <w:i/>
          <w:noProof/>
          <w:sz w:val="28"/>
        </w:rPr>
        <w:instrText xml:space="preserve"> DOCPROPERTY  Tdoc#  \* MERGEFORMAT </w:instrText>
      </w:r>
      <w:r w:rsidR="0074612E">
        <w:rPr>
          <w:b/>
          <w:i/>
          <w:noProof/>
          <w:sz w:val="28"/>
        </w:rPr>
        <w:fldChar w:fldCharType="separate"/>
      </w:r>
      <w:r w:rsidR="009A12D6">
        <w:rPr>
          <w:b/>
          <w:i/>
          <w:noProof/>
          <w:sz w:val="28"/>
        </w:rPr>
        <w:t>s3i2203</w:t>
      </w:r>
      <w:r w:rsidR="000D1071">
        <w:rPr>
          <w:b/>
          <w:i/>
          <w:noProof/>
          <w:sz w:val="28"/>
        </w:rPr>
        <w:t>5</w:t>
      </w:r>
      <w:r w:rsidR="009A12D6">
        <w:rPr>
          <w:b/>
          <w:i/>
          <w:noProof/>
          <w:sz w:val="28"/>
        </w:rPr>
        <w:t>1</w:t>
      </w:r>
      <w:r w:rsidR="0074612E">
        <w:rPr>
          <w:b/>
          <w:i/>
          <w:noProof/>
          <w:sz w:val="28"/>
        </w:rPr>
        <w:fldChar w:fldCharType="end"/>
      </w:r>
      <w:r w:rsidR="00D409DA">
        <w:rPr>
          <w:b/>
          <w:i/>
          <w:noProof/>
          <w:sz w:val="28"/>
        </w:rPr>
        <w:t>r</w:t>
      </w:r>
      <w:r w:rsidR="003D213B">
        <w:rPr>
          <w:b/>
          <w:i/>
          <w:noProof/>
          <w:sz w:val="28"/>
        </w:rPr>
        <w:t>6</w:t>
      </w:r>
    </w:p>
    <w:p w14:paraId="1E713E33" w14:textId="77777777" w:rsidR="009A12D6" w:rsidRDefault="0074612E" w:rsidP="009A12D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, </w:t>
      </w:r>
      <w:r w:rsidR="009A12D6">
        <w:fldChar w:fldCharType="begin"/>
      </w:r>
      <w:r w:rsidR="009A12D6">
        <w:instrText xml:space="preserve"> DOCPROPERTY  Country  \* MERGEFORMAT </w:instrText>
      </w:r>
      <w:r w:rsidR="009A12D6">
        <w:fldChar w:fldCharType="end"/>
      </w:r>
      <w:r w:rsidR="009A12D6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3th Jul 2022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5th Jul 2022</w:t>
      </w:r>
      <w:r>
        <w:rPr>
          <w:b/>
          <w:noProof/>
          <w:sz w:val="24"/>
        </w:rPr>
        <w:fldChar w:fldCharType="end"/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12D6" w14:paraId="3D443A9A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96BF288" w14:textId="77777777" w:rsidR="009A12D6" w:rsidRDefault="009A12D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9A12D6" w14:paraId="093A312E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D88EEB2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A12D6" w14:paraId="2068940A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87D77C6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0D0D527A" w14:textId="77777777" w:rsidTr="009A12D6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7040472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202B67D3" w14:textId="77777777" w:rsidR="009A12D6" w:rsidRDefault="0074612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3C3ADE66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972B33D" w14:textId="77777777" w:rsidR="009A12D6" w:rsidRDefault="0074612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017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0053103E" w14:textId="77777777" w:rsidR="009A12D6" w:rsidRDefault="009A12D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0DA2CF47" w14:textId="41510D47" w:rsidR="009A12D6" w:rsidRDefault="00D409D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  <w:hideMark/>
          </w:tcPr>
          <w:p w14:paraId="39F6857A" w14:textId="77777777" w:rsidR="009A12D6" w:rsidRDefault="009A12D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416B6162" w14:textId="77777777" w:rsidR="009A12D6" w:rsidRDefault="0074612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83C44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52464DED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321C9C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:rsidRPr="009A12D6" w14:paraId="1E4E1355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E286240" w14:textId="77777777" w:rsidR="009A12D6" w:rsidRDefault="009A12D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A12D6" w:rsidRPr="009A12D6" w14:paraId="5AB89CC6" w14:textId="77777777" w:rsidTr="009A12D6">
        <w:tc>
          <w:tcPr>
            <w:tcW w:w="9641" w:type="dxa"/>
            <w:gridSpan w:val="9"/>
          </w:tcPr>
          <w:p w14:paraId="344874E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7634B3E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12D6" w14:paraId="1D779532" w14:textId="77777777" w:rsidTr="009A12D6">
        <w:tc>
          <w:tcPr>
            <w:tcW w:w="2835" w:type="dxa"/>
            <w:hideMark/>
          </w:tcPr>
          <w:p w14:paraId="374A7845" w14:textId="77777777" w:rsidR="009A12D6" w:rsidRDefault="009A12D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EF4B48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CBE6121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EA110C5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40D30F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491CD7BD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28D3D3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 w14:paraId="2F72FCE4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5C856D" w14:textId="416C72F4" w:rsidR="009A12D6" w:rsidRDefault="0030294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 w14:paraId="0FA3568A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12D6" w14:paraId="73BD05F3" w14:textId="77777777" w:rsidTr="009A12D6">
        <w:tc>
          <w:tcPr>
            <w:tcW w:w="9640" w:type="dxa"/>
            <w:gridSpan w:val="11"/>
          </w:tcPr>
          <w:p w14:paraId="083BA887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4C7D7DF8" w14:textId="77777777" w:rsidTr="009A12D6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59A4359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A1681C6" w14:textId="77777777" w:rsidR="009A12D6" w:rsidRDefault="00A53969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9A12D6">
                <w:t>Edge Computing Aware UE</w:t>
              </w:r>
            </w:fldSimple>
          </w:p>
        </w:tc>
      </w:tr>
      <w:tr w:rsidR="009A12D6" w14:paraId="77EB9ED5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56627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0B709A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:rsidRPr="003D213B" w14:paraId="67E3BB5D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53937E2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219F29" w14:textId="2CDE1F91" w:rsidR="009A12D6" w:rsidRPr="00302943" w:rsidRDefault="0030294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302943">
              <w:rPr>
                <w:lang w:val="fr-FR"/>
              </w:rPr>
              <w:t>SA3LI (</w:t>
            </w:r>
            <w:r w:rsidR="009A12D6">
              <w:fldChar w:fldCharType="begin"/>
            </w:r>
            <w:r w:rsidR="009A12D6" w:rsidRPr="00302943">
              <w:rPr>
                <w:lang w:val="fr-FR"/>
              </w:rPr>
              <w:instrText xml:space="preserve"> DOCPROPERTY  SourceIfWg  \* MERGEFORMAT </w:instrText>
            </w:r>
            <w:r w:rsidR="009A12D6">
              <w:fldChar w:fldCharType="separate"/>
            </w:r>
            <w:r w:rsidR="009A12D6" w:rsidRPr="00302943">
              <w:rPr>
                <w:noProof/>
                <w:lang w:val="fr-FR"/>
              </w:rPr>
              <w:t>Ministère Economie et Finances</w:t>
            </w:r>
            <w:r w:rsidR="009A12D6">
              <w:rPr>
                <w:noProof/>
              </w:rPr>
              <w:fldChar w:fldCharType="end"/>
            </w:r>
            <w:r w:rsidRPr="00302943">
              <w:rPr>
                <w:noProof/>
                <w:lang w:val="fr-FR"/>
              </w:rPr>
              <w:t>)</w:t>
            </w:r>
          </w:p>
        </w:tc>
      </w:tr>
      <w:tr w:rsidR="009A12D6" w14:paraId="3298430A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7C5F7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7924CC7" w14:textId="6CB045A3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9A12D6">
              <w:fldChar w:fldCharType="begin"/>
            </w:r>
            <w:r w:rsidR="009A12D6">
              <w:instrText xml:space="preserve"> DOCPROPERTY  SourceIfTsg  \* MERGEFORMAT </w:instrText>
            </w:r>
            <w:r w:rsidR="009A12D6">
              <w:fldChar w:fldCharType="end"/>
            </w:r>
          </w:p>
        </w:tc>
      </w:tr>
      <w:tr w:rsidR="009A12D6" w14:paraId="7741E67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509AD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50290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6F0F183F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633AB5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741EEEA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LI18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</w:tcPr>
          <w:p w14:paraId="377788EF" w14:textId="77777777" w:rsidR="009A12D6" w:rsidRDefault="009A12D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7FCD117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923D77F" w14:textId="0D9E6EB2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2022-0</w:t>
            </w:r>
            <w:r w:rsidR="000F3BCC">
              <w:rPr>
                <w:noProof/>
              </w:rPr>
              <w:t>7</w:t>
            </w:r>
            <w:r w:rsidR="009A12D6">
              <w:rPr>
                <w:noProof/>
              </w:rPr>
              <w:t>-</w:t>
            </w:r>
            <w:r w:rsidR="000F3BCC">
              <w:rPr>
                <w:noProof/>
              </w:rPr>
              <w:t>1</w:t>
            </w:r>
            <w:r w:rsidR="00007A36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p>
        </w:tc>
      </w:tr>
      <w:tr w:rsidR="009A12D6" w14:paraId="283F2F2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122257E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052F5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F4D00E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DDE6135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4409F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98F0252" w14:textId="77777777" w:rsidTr="009A12D6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B00F6F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0F0FF924" w14:textId="77777777" w:rsidR="009A12D6" w:rsidRDefault="0074612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9A12D6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</w:tcPr>
          <w:p w14:paraId="72D59A8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07959BE3" w14:textId="77777777" w:rsidR="009A12D6" w:rsidRDefault="009A12D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18A1687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9A12D6" w14:paraId="21956001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E58F65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5EFD08F" w14:textId="77777777" w:rsidR="009A12D6" w:rsidRDefault="009A12D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20CD26" w14:textId="77777777" w:rsidR="009A12D6" w:rsidRDefault="009A12D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6B046C" w14:textId="77777777" w:rsidR="009A12D6" w:rsidRDefault="009A12D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9A12D6" w14:paraId="42CEF65F" w14:textId="77777777" w:rsidTr="009A12D6">
        <w:tc>
          <w:tcPr>
            <w:tcW w:w="1843" w:type="dxa"/>
          </w:tcPr>
          <w:p w14:paraId="7A90C5C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EFF4A3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FC3C35F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8CE84E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5CDB5C9" w14:textId="2210868B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me control plane events and information are missing without such CR for Edge Computing based with Edge aware UE.</w:t>
            </w:r>
          </w:p>
        </w:tc>
      </w:tr>
      <w:tr w:rsidR="009A12D6" w14:paraId="61666684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42B0E2C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CB6ECC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22B19B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077D11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F9C16FE" w14:textId="6F063479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IRI-PoI in </w:t>
            </w:r>
            <w:r w:rsidRPr="00302943">
              <w:rPr>
                <w:noProof/>
              </w:rPr>
              <w:t>Edge Enabler Server</w:t>
            </w:r>
            <w:r>
              <w:rPr>
                <w:noProof/>
              </w:rPr>
              <w:t xml:space="preserve"> with related LI events based on 3GPP specs on Edge Computing.</w:t>
            </w:r>
          </w:p>
        </w:tc>
      </w:tr>
      <w:tr w:rsidR="009A12D6" w14:paraId="27DF3C4A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865CA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F9DE82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1BB6C3D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A18B7D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1FF49" w14:textId="2D5F8843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 for CSPs that develop Edge Computing systems without LI.</w:t>
            </w:r>
          </w:p>
        </w:tc>
      </w:tr>
      <w:tr w:rsidR="009A12D6" w14:paraId="2DA18B5B" w14:textId="77777777" w:rsidTr="009A12D6">
        <w:tc>
          <w:tcPr>
            <w:tcW w:w="2694" w:type="dxa"/>
            <w:gridSpan w:val="2"/>
          </w:tcPr>
          <w:p w14:paraId="2E3416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3E21C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A9033EA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96BFC46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2EB9D795" w14:textId="4E20B91D" w:rsidR="009A12D6" w:rsidRDefault="00EA30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02943">
              <w:rPr>
                <w:noProof/>
              </w:rPr>
              <w:t>3.3</w:t>
            </w:r>
            <w:r w:rsidR="00F64B48">
              <w:rPr>
                <w:noProof/>
              </w:rPr>
              <w:t>, 7.X</w:t>
            </w:r>
          </w:p>
        </w:tc>
      </w:tr>
      <w:tr w:rsidR="009A12D6" w14:paraId="09A45F7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24681A" w14:textId="2FBD5F06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BAB45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18C0805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EF427C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2D631E3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4BD10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E15F95D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0C23A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12D6" w14:paraId="3E7FEE1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C08EFDD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DE6ABBA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56F27C" w14:textId="7882D47A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33A158E3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FDBCE23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D6E332F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DE50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7B13507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4BF328" w14:textId="4E1E445B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60BC2669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D1A850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737B6E7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7AE8384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CF83918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B314E7" w14:textId="7A313098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0635AAD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3E73060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08922EC1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F70A89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FF84AF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6EB0AB45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B185B48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72C9B3" w14:textId="77777777" w:rsidR="009A12D6" w:rsidRDefault="009A12D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A12D6" w14:paraId="6A5A52D5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A76EB4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544EB3F3" w14:textId="77777777" w:rsidR="009A12D6" w:rsidRDefault="009A12D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12D6" w14:paraId="1A0E6813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628A24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5482A" w14:textId="1A9BA3B5" w:rsidR="009A12D6" w:rsidRDefault="000D1071">
            <w:pPr>
              <w:pStyle w:val="CRCoverPage"/>
              <w:spacing w:after="0"/>
              <w:ind w:left="100"/>
              <w:rPr>
                <w:noProof/>
              </w:rPr>
            </w:pPr>
            <w:r w:rsidRPr="000D1071">
              <w:rPr>
                <w:noProof/>
              </w:rPr>
              <w:t>s3i220310</w:t>
            </w:r>
            <w:r w:rsidR="00D409DA">
              <w:rPr>
                <w:noProof/>
              </w:rPr>
              <w:t xml:space="preserve">, </w:t>
            </w:r>
            <w:r w:rsidR="00D409DA" w:rsidRPr="00D409DA">
              <w:rPr>
                <w:noProof/>
              </w:rPr>
              <w:t>s3i220351</w:t>
            </w:r>
          </w:p>
        </w:tc>
      </w:tr>
    </w:tbl>
    <w:p w14:paraId="35BB5B46" w14:textId="77777777" w:rsidR="009A12D6" w:rsidRDefault="009A12D6" w:rsidP="009A12D6">
      <w:pPr>
        <w:pStyle w:val="CRCoverPage"/>
        <w:spacing w:after="0"/>
        <w:rPr>
          <w:noProof/>
          <w:sz w:val="8"/>
          <w:szCs w:val="8"/>
        </w:rPr>
      </w:pPr>
    </w:p>
    <w:p w14:paraId="0A290521" w14:textId="77777777" w:rsidR="00080512" w:rsidRPr="00410461" w:rsidRDefault="00080512" w:rsidP="00DC666B"/>
    <w:p w14:paraId="546EDE79" w14:textId="08F0C5F3" w:rsidR="00EE6FBB" w:rsidRDefault="00302943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Pr="00302943">
        <w:rPr>
          <w:b/>
          <w:color w:val="FF0000"/>
          <w:sz w:val="44"/>
        </w:rPr>
        <w:t>First Change ***</w:t>
      </w:r>
    </w:p>
    <w:p w14:paraId="0537AD20" w14:textId="77777777" w:rsidR="000021BC" w:rsidRPr="00410461" w:rsidRDefault="000021BC" w:rsidP="000021BC">
      <w:pPr>
        <w:pStyle w:val="Titre1"/>
      </w:pPr>
      <w:bookmarkStart w:id="2" w:name="_Toc104846938"/>
      <w:r w:rsidRPr="00410461">
        <w:t>2</w:t>
      </w:r>
      <w:r w:rsidRPr="00410461">
        <w:tab/>
        <w:t>References</w:t>
      </w:r>
      <w:bookmarkEnd w:id="2"/>
    </w:p>
    <w:p w14:paraId="43F954CE" w14:textId="77777777" w:rsidR="000021BC" w:rsidRPr="00410461" w:rsidRDefault="000021BC" w:rsidP="000021BC">
      <w:r w:rsidRPr="00410461">
        <w:t>The following documents contain provisions which, through reference in this text, constitute provisions of the present document.</w:t>
      </w:r>
    </w:p>
    <w:p w14:paraId="4F3734CF" w14:textId="77777777" w:rsidR="000021BC" w:rsidRPr="00410461" w:rsidRDefault="000021BC" w:rsidP="000021BC">
      <w:pPr>
        <w:pStyle w:val="B1"/>
      </w:pPr>
      <w:bookmarkStart w:id="3" w:name="OLE_LINK1"/>
      <w:bookmarkStart w:id="4" w:name="OLE_LINK2"/>
      <w:bookmarkStart w:id="5" w:name="OLE_LINK3"/>
      <w:bookmarkStart w:id="6" w:name="OLE_LINK4"/>
      <w:r w:rsidRPr="00410461">
        <w:t>-</w:t>
      </w:r>
      <w:r w:rsidRPr="00410461">
        <w:tab/>
        <w:t>References are either specific (identified by date of publication, edition number, version number, etc.) or non</w:t>
      </w:r>
      <w:r w:rsidRPr="00410461">
        <w:noBreakHyphen/>
        <w:t>specific.</w:t>
      </w:r>
    </w:p>
    <w:p w14:paraId="13F1B81A" w14:textId="77777777" w:rsidR="000021BC" w:rsidRPr="00410461" w:rsidRDefault="000021BC" w:rsidP="000021BC">
      <w:pPr>
        <w:pStyle w:val="B1"/>
      </w:pPr>
      <w:r w:rsidRPr="00410461">
        <w:lastRenderedPageBreak/>
        <w:t>-</w:t>
      </w:r>
      <w:r w:rsidRPr="00410461">
        <w:tab/>
        <w:t>For a specific reference, subsequent revisions do not apply.</w:t>
      </w:r>
    </w:p>
    <w:p w14:paraId="3B307B30" w14:textId="77777777" w:rsidR="000021BC" w:rsidRPr="00410461" w:rsidRDefault="000021BC" w:rsidP="000021BC">
      <w:pPr>
        <w:pStyle w:val="B1"/>
      </w:pPr>
      <w:r w:rsidRPr="00410461">
        <w:t>-</w:t>
      </w:r>
      <w:r w:rsidRPr="0041046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10461">
        <w:rPr>
          <w:i/>
        </w:rPr>
        <w:t xml:space="preserve"> in the same Release as the present document</w:t>
      </w:r>
      <w:r w:rsidRPr="00410461">
        <w:t>.</w:t>
      </w:r>
    </w:p>
    <w:bookmarkEnd w:id="3"/>
    <w:bookmarkEnd w:id="4"/>
    <w:bookmarkEnd w:id="5"/>
    <w:bookmarkEnd w:id="6"/>
    <w:p w14:paraId="4DF2ADB0" w14:textId="77777777" w:rsidR="000021BC" w:rsidRPr="00410461" w:rsidRDefault="000021BC" w:rsidP="000021BC">
      <w:pPr>
        <w:pStyle w:val="EX"/>
      </w:pPr>
      <w:r w:rsidRPr="00410461">
        <w:t>[1]</w:t>
      </w:r>
      <w:r w:rsidRPr="00410461">
        <w:tab/>
        <w:t>3GPP TR 21.905: "Vocabulary for 3GPP Specifications".</w:t>
      </w:r>
    </w:p>
    <w:p w14:paraId="71FE1D30" w14:textId="77777777" w:rsidR="000021BC" w:rsidRPr="00410461" w:rsidRDefault="000021BC" w:rsidP="000021BC">
      <w:pPr>
        <w:pStyle w:val="EX"/>
      </w:pPr>
      <w:r w:rsidRPr="00410461">
        <w:t>[2]</w:t>
      </w:r>
      <w:r w:rsidRPr="00410461">
        <w:tab/>
        <w:t>3GPP TS 23.501: "System Architecture for the 5G System".</w:t>
      </w:r>
    </w:p>
    <w:p w14:paraId="3CB2BBFD" w14:textId="77777777" w:rsidR="000021BC" w:rsidRPr="00410461" w:rsidRDefault="000021BC" w:rsidP="000021BC">
      <w:pPr>
        <w:pStyle w:val="EX"/>
      </w:pPr>
      <w:r w:rsidRPr="00410461">
        <w:t>[3]</w:t>
      </w:r>
      <w:r w:rsidRPr="00410461">
        <w:tab/>
        <w:t>3GPP TS 33.126: "Lawful interception requirements".</w:t>
      </w:r>
    </w:p>
    <w:p w14:paraId="2FE2B500" w14:textId="77777777" w:rsidR="000021BC" w:rsidRPr="00410461" w:rsidRDefault="000021BC" w:rsidP="000021BC">
      <w:pPr>
        <w:pStyle w:val="EX"/>
      </w:pPr>
      <w:r w:rsidRPr="00410461">
        <w:t>[4]</w:t>
      </w:r>
      <w:r w:rsidRPr="00410461">
        <w:tab/>
        <w:t>3GPP TS 23.502: "Procedures for the 5G System; Stage 2".</w:t>
      </w:r>
    </w:p>
    <w:p w14:paraId="27467D8B" w14:textId="77777777" w:rsidR="000021BC" w:rsidRPr="00410461" w:rsidRDefault="000021BC" w:rsidP="000021BC">
      <w:pPr>
        <w:pStyle w:val="EX"/>
      </w:pPr>
      <w:r w:rsidRPr="00410461">
        <w:t>[5]</w:t>
      </w:r>
      <w:r w:rsidRPr="00410461">
        <w:tab/>
        <w:t>3GPP TS 23.271: "Functional stage 2 description of Location Services (LCS)".</w:t>
      </w:r>
    </w:p>
    <w:p w14:paraId="564B0E58" w14:textId="77777777" w:rsidR="000021BC" w:rsidRPr="00410461" w:rsidRDefault="000021BC" w:rsidP="000021BC">
      <w:pPr>
        <w:pStyle w:val="EX"/>
      </w:pPr>
      <w:r w:rsidRPr="00410461">
        <w:t>[6]</w:t>
      </w:r>
      <w:r w:rsidRPr="00410461">
        <w:tab/>
        <w:t xml:space="preserve">OMA-TS-MLP-V3_5-20181211-C: "Open Mobile Alliance; Mobile Location Protocol, Candidate Version 3.5", </w:t>
      </w:r>
      <w:hyperlink r:id="rId15" w:history="1">
        <w:r w:rsidRPr="00410461">
          <w:rPr>
            <w:rStyle w:val="Lienhypertexte"/>
          </w:rPr>
          <w:t>https://www.openmobilealliance.org/release/MLS/V1_4-20181211-C/OMA-TS-MLP-V3_5-20181211-C.pdf</w:t>
        </w:r>
      </w:hyperlink>
      <w:r w:rsidRPr="00410461">
        <w:t>".</w:t>
      </w:r>
    </w:p>
    <w:p w14:paraId="18721F70" w14:textId="77777777" w:rsidR="000021BC" w:rsidRPr="00410461" w:rsidRDefault="000021BC" w:rsidP="000021BC">
      <w:pPr>
        <w:pStyle w:val="EX"/>
      </w:pPr>
      <w:r w:rsidRPr="00410461">
        <w:t>[7]</w:t>
      </w:r>
      <w:r w:rsidRPr="00410461">
        <w:tab/>
        <w:t>ETSI TS 103 120: "Lawful Interception (LI); Interface for warrant information".</w:t>
      </w:r>
    </w:p>
    <w:p w14:paraId="6D2CBA84" w14:textId="77777777" w:rsidR="000021BC" w:rsidRPr="00410461" w:rsidRDefault="000021BC" w:rsidP="000021BC">
      <w:pPr>
        <w:pStyle w:val="EX"/>
      </w:pPr>
      <w:r w:rsidRPr="00410461">
        <w:t>[8]</w:t>
      </w:r>
      <w:r w:rsidRPr="00410461">
        <w:tab/>
        <w:t>ETSI TS 103 221-1: "Lawful Interception (LI); Internal Network Interfaces; Part 1: X1</w:t>
      </w:r>
      <w:r w:rsidRPr="00410461" w:rsidDel="000A3984">
        <w:t xml:space="preserve"> </w:t>
      </w:r>
      <w:r w:rsidRPr="00410461">
        <w:t>".</w:t>
      </w:r>
    </w:p>
    <w:p w14:paraId="67FC47F2" w14:textId="77777777" w:rsidR="000021BC" w:rsidRPr="00410461" w:rsidRDefault="000021BC" w:rsidP="000021BC">
      <w:pPr>
        <w:pStyle w:val="EX"/>
      </w:pPr>
      <w:r w:rsidRPr="00410461">
        <w:t>[9]</w:t>
      </w:r>
      <w:r w:rsidRPr="00410461">
        <w:tab/>
        <w:t>3GPP TS 33.501: "Security Architecture and Procedures for the 5G System".</w:t>
      </w:r>
    </w:p>
    <w:p w14:paraId="546101A1" w14:textId="77777777" w:rsidR="000021BC" w:rsidRPr="00410461" w:rsidRDefault="000021BC" w:rsidP="000021BC">
      <w:pPr>
        <w:pStyle w:val="EX"/>
      </w:pPr>
      <w:r w:rsidRPr="00410461">
        <w:t>[10]</w:t>
      </w:r>
      <w:r w:rsidRPr="00410461">
        <w:tab/>
        <w:t>ETSI GR NFV-SEC 011: "Network Functions Virtualisation (NFV); Security; Report on NFV LI Architecture".</w:t>
      </w:r>
    </w:p>
    <w:p w14:paraId="28885ADA" w14:textId="77777777" w:rsidR="000021BC" w:rsidRPr="00410461" w:rsidRDefault="000021BC" w:rsidP="000021BC">
      <w:pPr>
        <w:pStyle w:val="EX"/>
      </w:pPr>
      <w:r w:rsidRPr="00410461">
        <w:t>[11]</w:t>
      </w:r>
      <w:r w:rsidRPr="00410461">
        <w:tab/>
        <w:t>3GPP TS 33.107: "3G Security; Lawful interception architecture and functions".</w:t>
      </w:r>
    </w:p>
    <w:p w14:paraId="12121D1D" w14:textId="77777777" w:rsidR="000021BC" w:rsidRPr="00410461" w:rsidRDefault="000021BC" w:rsidP="000021BC">
      <w:pPr>
        <w:pStyle w:val="EX"/>
      </w:pPr>
      <w:r w:rsidRPr="00410461">
        <w:t>[12]</w:t>
      </w:r>
      <w:r w:rsidRPr="00410461">
        <w:tab/>
        <w:t>3GPP TS 23.214: "Architecture enhancements for control and user plane separation of EPC nodes; Stage 2".</w:t>
      </w:r>
    </w:p>
    <w:p w14:paraId="5BF392B0" w14:textId="77777777" w:rsidR="000021BC" w:rsidRPr="00410461" w:rsidRDefault="000021BC" w:rsidP="000021BC">
      <w:pPr>
        <w:pStyle w:val="EX"/>
      </w:pPr>
      <w:r w:rsidRPr="00410461">
        <w:t>[13]</w:t>
      </w:r>
      <w:r w:rsidRPr="00410461">
        <w:tab/>
        <w:t>3GPP TS 23.228: "IP Multimedia Subsystem (IMS); Stage 2".</w:t>
      </w:r>
    </w:p>
    <w:p w14:paraId="2A4F49C6" w14:textId="77777777" w:rsidR="000021BC" w:rsidRPr="00410461" w:rsidRDefault="000021BC" w:rsidP="000021BC">
      <w:pPr>
        <w:pStyle w:val="EX"/>
      </w:pPr>
      <w:r w:rsidRPr="00410461">
        <w:t>[14]</w:t>
      </w:r>
      <w:r w:rsidRPr="00410461">
        <w:tab/>
        <w:t>3GPP TS 38.413: "NG-RAN; NG Application Protocol (NGAP)".</w:t>
      </w:r>
    </w:p>
    <w:p w14:paraId="3ECDF09E" w14:textId="77777777" w:rsidR="000021BC" w:rsidRPr="00410461" w:rsidRDefault="000021BC" w:rsidP="000021BC">
      <w:pPr>
        <w:pStyle w:val="EX"/>
      </w:pPr>
      <w:r w:rsidRPr="00410461">
        <w:t>[15]</w:t>
      </w:r>
      <w:r w:rsidRPr="00410461">
        <w:tab/>
        <w:t>3GPP TS 33.128: "Protocol and Procedures for Lawful Interception; Stage 3".</w:t>
      </w:r>
    </w:p>
    <w:p w14:paraId="7D94C65F" w14:textId="77777777" w:rsidR="000021BC" w:rsidRPr="00410461" w:rsidRDefault="000021BC" w:rsidP="000021BC">
      <w:pPr>
        <w:pStyle w:val="EX"/>
      </w:pPr>
      <w:r w:rsidRPr="00410461">
        <w:t>[16]</w:t>
      </w:r>
      <w:r w:rsidRPr="00410461">
        <w:tab/>
        <w:t>ETSI TS 103 221-2: " Lawful Interception (LI); Internal Network Interfaces; Part 2: X2/X3".</w:t>
      </w:r>
    </w:p>
    <w:p w14:paraId="4F8B16B5" w14:textId="77777777" w:rsidR="000021BC" w:rsidRPr="00410461" w:rsidRDefault="000021BC" w:rsidP="000021BC">
      <w:pPr>
        <w:pStyle w:val="EX"/>
      </w:pPr>
      <w:r w:rsidRPr="00410461">
        <w:t>[17]</w:t>
      </w:r>
      <w:r w:rsidRPr="00410461">
        <w:tab/>
        <w:t>MMS Architecture OMA-AD-MMS-V1_3-20110913-A.</w:t>
      </w:r>
    </w:p>
    <w:p w14:paraId="25F302AF" w14:textId="77777777" w:rsidR="000021BC" w:rsidRPr="00410461" w:rsidRDefault="000021BC" w:rsidP="000021BC">
      <w:pPr>
        <w:pStyle w:val="EX"/>
      </w:pPr>
      <w:r w:rsidRPr="00410461">
        <w:t>[18]</w:t>
      </w:r>
      <w:r w:rsidRPr="00410461">
        <w:tab/>
        <w:t>Multimedia Messaging Service Encapsulation Protocol OMA-TS-MMS_ENC-V1_3-20110913-A.</w:t>
      </w:r>
    </w:p>
    <w:p w14:paraId="76BAC0BF" w14:textId="77777777" w:rsidR="000021BC" w:rsidRPr="00410461" w:rsidRDefault="000021BC" w:rsidP="000021BC">
      <w:pPr>
        <w:pStyle w:val="EX"/>
      </w:pPr>
      <w:r w:rsidRPr="00410461">
        <w:t>[19]</w:t>
      </w:r>
      <w:r w:rsidRPr="00410461">
        <w:tab/>
        <w:t>3GPP TS 22.140: "Multimedia Messaging Service (MMS); Stage 1".</w:t>
      </w:r>
    </w:p>
    <w:p w14:paraId="75816308" w14:textId="77777777" w:rsidR="000021BC" w:rsidRPr="00410461" w:rsidRDefault="000021BC" w:rsidP="000021BC">
      <w:pPr>
        <w:pStyle w:val="EX"/>
      </w:pPr>
      <w:r w:rsidRPr="00410461">
        <w:t>[20]</w:t>
      </w:r>
      <w:r w:rsidRPr="00410461">
        <w:tab/>
        <w:t>ETSI GS NFV-IFA 026: "Network Functions Virtualisation (NFV) Release 3; Management and Orchestration; Architecture enhancement for Security Management Specification".</w:t>
      </w:r>
    </w:p>
    <w:p w14:paraId="7FC12FA6" w14:textId="77777777" w:rsidR="000021BC" w:rsidRPr="00410461" w:rsidRDefault="000021BC" w:rsidP="000021BC">
      <w:pPr>
        <w:pStyle w:val="EX"/>
      </w:pPr>
      <w:r w:rsidRPr="00410461">
        <w:t>[21]</w:t>
      </w:r>
      <w:r w:rsidRPr="00410461">
        <w:tab/>
        <w:t>3GPP TS 33.108: "Handover Interface for Lawful Interception (LI)".</w:t>
      </w:r>
    </w:p>
    <w:p w14:paraId="314DFC5A" w14:textId="77777777" w:rsidR="000021BC" w:rsidRPr="00410461" w:rsidRDefault="000021BC" w:rsidP="000021BC">
      <w:pPr>
        <w:pStyle w:val="EX"/>
      </w:pPr>
      <w:r w:rsidRPr="00410461">
        <w:t>[22]</w:t>
      </w:r>
      <w:r w:rsidRPr="00410461">
        <w:tab/>
        <w:t xml:space="preserve">3GPP TS 23.401: "General Packet Radio Service (GPRS) enhancements for </w:t>
      </w:r>
      <w:r w:rsidRPr="00410461">
        <w:br/>
        <w:t>Evolved Universal Terrestrial Radio Access Network (E-UTRAN) access".</w:t>
      </w:r>
    </w:p>
    <w:p w14:paraId="17D6C4B7" w14:textId="77777777" w:rsidR="000021BC" w:rsidRPr="00410461" w:rsidRDefault="000021BC" w:rsidP="000021BC">
      <w:pPr>
        <w:pStyle w:val="EX"/>
      </w:pPr>
      <w:r w:rsidRPr="00410461">
        <w:t>[23]</w:t>
      </w:r>
      <w:r w:rsidRPr="00410461">
        <w:tab/>
        <w:t>3GPP TS 23.402: "Architecture enhancements for non-3GPP accesses".</w:t>
      </w:r>
    </w:p>
    <w:p w14:paraId="254566EA" w14:textId="77777777" w:rsidR="000021BC" w:rsidRPr="00410461" w:rsidRDefault="000021BC" w:rsidP="000021BC">
      <w:pPr>
        <w:pStyle w:val="EX"/>
      </w:pPr>
      <w:r w:rsidRPr="00410461">
        <w:t>[24]</w:t>
      </w:r>
      <w:r w:rsidRPr="00410461">
        <w:tab/>
        <w:t>3GPP TS 23.280: "Common functional architecture to support mission critical services; Stage 2".</w:t>
      </w:r>
    </w:p>
    <w:p w14:paraId="7289EEF4" w14:textId="77777777" w:rsidR="000021BC" w:rsidRPr="00410461" w:rsidRDefault="000021BC" w:rsidP="000021BC">
      <w:pPr>
        <w:pStyle w:val="EX"/>
      </w:pPr>
      <w:r w:rsidRPr="00410461">
        <w:t>[25]</w:t>
      </w:r>
      <w:r w:rsidRPr="00410461">
        <w:tab/>
        <w:t>OMA-AD-PoC-V2_1-20110802-A: "Push to talk over Cellular (PoC) Architecture".</w:t>
      </w:r>
    </w:p>
    <w:p w14:paraId="30A0FF93" w14:textId="77777777" w:rsidR="000021BC" w:rsidRPr="00410461" w:rsidRDefault="000021BC" w:rsidP="000021BC">
      <w:pPr>
        <w:pStyle w:val="EX"/>
      </w:pPr>
      <w:r w:rsidRPr="00410461">
        <w:t>[26]</w:t>
      </w:r>
      <w:r w:rsidRPr="00410461">
        <w:tab/>
        <w:t>GSMA IR.92: "IMS Profile for Voice and SMS".</w:t>
      </w:r>
    </w:p>
    <w:p w14:paraId="2B798AD6" w14:textId="77777777" w:rsidR="000021BC" w:rsidRPr="00410461" w:rsidRDefault="000021BC" w:rsidP="000021BC">
      <w:pPr>
        <w:pStyle w:val="EX"/>
      </w:pPr>
      <w:r w:rsidRPr="00410461">
        <w:t>[27]</w:t>
      </w:r>
      <w:r w:rsidRPr="00410461">
        <w:tab/>
        <w:t>GSMA NG.114: "IMS Profile for Voice, Video and Messaging over 5GS".</w:t>
      </w:r>
    </w:p>
    <w:p w14:paraId="70D004D0" w14:textId="77777777" w:rsidR="000021BC" w:rsidRPr="00410461" w:rsidRDefault="000021BC" w:rsidP="000021BC">
      <w:pPr>
        <w:pStyle w:val="EX"/>
      </w:pPr>
      <w:r w:rsidRPr="00410461">
        <w:t>[28]</w:t>
      </w:r>
      <w:r w:rsidRPr="00410461">
        <w:tab/>
        <w:t>3GPP TS 24.147: "Conferencing using the IP Multimedia (IM) Core Network (CN) subsystem; Stage 3".</w:t>
      </w:r>
    </w:p>
    <w:p w14:paraId="77558DEE" w14:textId="77777777" w:rsidR="000021BC" w:rsidRPr="00410461" w:rsidRDefault="000021BC" w:rsidP="000021BC">
      <w:pPr>
        <w:pStyle w:val="EX"/>
      </w:pPr>
      <w:r w:rsidRPr="00410461">
        <w:lastRenderedPageBreak/>
        <w:t>[29]</w:t>
      </w:r>
      <w:r w:rsidRPr="00410461">
        <w:tab/>
        <w:t>ETSI GS NFV-SEC 012: "Network Functions Virtualisation (NFV) Release 3; Security; System architecture specification for execution of sensitive NFV components".</w:t>
      </w:r>
    </w:p>
    <w:p w14:paraId="2832D2BB" w14:textId="77777777" w:rsidR="000021BC" w:rsidRPr="00410461" w:rsidRDefault="000021BC" w:rsidP="000021BC">
      <w:pPr>
        <w:pStyle w:val="EX"/>
      </w:pPr>
      <w:r w:rsidRPr="00410461">
        <w:t>[30]</w:t>
      </w:r>
      <w:r w:rsidRPr="00410461">
        <w:tab/>
        <w:t>3GPP TS 23.273: "5G System (5GS) Location Services (LCS); Stage 2".</w:t>
      </w:r>
    </w:p>
    <w:p w14:paraId="40CB1FBC" w14:textId="77777777" w:rsidR="000021BC" w:rsidRPr="00410461" w:rsidRDefault="000021BC" w:rsidP="000021BC">
      <w:pPr>
        <w:pStyle w:val="EX"/>
      </w:pPr>
      <w:r w:rsidRPr="00410461">
        <w:t>[31]</w:t>
      </w:r>
      <w:r w:rsidRPr="00410461">
        <w:tab/>
        <w:t>3GPP TS 29.522: "5G System; Network Exposure Function Northbound APIs; Stage3".</w:t>
      </w:r>
    </w:p>
    <w:p w14:paraId="4B8D33EE" w14:textId="77777777" w:rsidR="000021BC" w:rsidRPr="00410461" w:rsidRDefault="000021BC" w:rsidP="000021BC">
      <w:pPr>
        <w:pStyle w:val="EX"/>
      </w:pPr>
      <w:r w:rsidRPr="00410461">
        <w:t>[32]</w:t>
      </w:r>
      <w:r w:rsidRPr="00410461">
        <w:tab/>
        <w:t>3GPP TS 29.122: "T8 reference point for Northbound APIs".</w:t>
      </w:r>
    </w:p>
    <w:p w14:paraId="030E19FD" w14:textId="77777777" w:rsidR="000021BC" w:rsidRPr="00410461" w:rsidRDefault="000021BC" w:rsidP="000021BC">
      <w:pPr>
        <w:pStyle w:val="EX"/>
      </w:pPr>
      <w:r w:rsidRPr="00410461">
        <w:t>[33]</w:t>
      </w:r>
      <w:r w:rsidRPr="00410461">
        <w:tab/>
        <w:t>3GPP TS 23.682: "Architecture enhancements to facilitate communications with packet data networks and applications".</w:t>
      </w:r>
    </w:p>
    <w:p w14:paraId="4F07C14C" w14:textId="77777777" w:rsidR="000021BC" w:rsidRPr="00410461" w:rsidRDefault="000021BC" w:rsidP="000021BC">
      <w:pPr>
        <w:pStyle w:val="EX"/>
      </w:pPr>
      <w:r w:rsidRPr="00410461">
        <w:t>[34]</w:t>
      </w:r>
      <w:r w:rsidRPr="00410461">
        <w:tab/>
        <w:t xml:space="preserve">OMA-AD-CPM-V2_2-20170926-C: "Open Mobile Alliance, OMA Converged IP Messaging System Description", </w:t>
      </w:r>
      <w:hyperlink r:id="rId16" w:history="1">
        <w:r w:rsidRPr="00410461">
          <w:t>http://www.openmobilealliance.org/release/CPM/V2_2-20200907-C/OMA-AD-CPM-V2_2-20170926-C.pdf</w:t>
        </w:r>
      </w:hyperlink>
      <w:r w:rsidRPr="00410461">
        <w:t>.</w:t>
      </w:r>
    </w:p>
    <w:p w14:paraId="778F57E6" w14:textId="77777777" w:rsidR="000021BC" w:rsidRPr="00410461" w:rsidRDefault="000021BC" w:rsidP="000021BC">
      <w:pPr>
        <w:pStyle w:val="EX"/>
      </w:pPr>
      <w:r w:rsidRPr="00410461">
        <w:t>[35]</w:t>
      </w:r>
      <w:r w:rsidRPr="00410461">
        <w:tab/>
        <w:t>GSMA RCC.07: "Rich Communication Suite – Advanced Communications Services and Client Specification".</w:t>
      </w:r>
    </w:p>
    <w:p w14:paraId="512C1AD9" w14:textId="77777777" w:rsidR="000021BC" w:rsidRPr="00410461" w:rsidRDefault="000021BC" w:rsidP="000021BC">
      <w:pPr>
        <w:pStyle w:val="EX"/>
      </w:pPr>
      <w:r w:rsidRPr="00410461">
        <w:t>[36]</w:t>
      </w:r>
      <w:r w:rsidRPr="00410461">
        <w:tab/>
        <w:t>IETF RFC 4975: "The Message Session Relay Protocol (MSRP)".</w:t>
      </w:r>
    </w:p>
    <w:p w14:paraId="240EE042" w14:textId="77777777" w:rsidR="000021BC" w:rsidRPr="00410461" w:rsidRDefault="000021BC" w:rsidP="000021BC">
      <w:pPr>
        <w:pStyle w:val="EX"/>
      </w:pPr>
      <w:r w:rsidRPr="00410461">
        <w:t>[37]</w:t>
      </w:r>
      <w:r w:rsidRPr="00410461">
        <w:tab/>
        <w:t>IETF RFC 6714: "Connection Establishment for Media Anchoring (CEMA) for the Message Session Relay Protocol (MSRP)".</w:t>
      </w:r>
    </w:p>
    <w:p w14:paraId="69BE0D41" w14:textId="77777777" w:rsidR="000021BC" w:rsidRPr="00410461" w:rsidRDefault="000021BC" w:rsidP="000021BC">
      <w:pPr>
        <w:pStyle w:val="EX"/>
      </w:pPr>
      <w:r w:rsidRPr="00410461">
        <w:t>[38]</w:t>
      </w:r>
      <w:r w:rsidRPr="00410461">
        <w:tab/>
        <w:t>IETF RFC 3862: "Common Presence and Instant Messaging (CPIM): Message Format".</w:t>
      </w:r>
    </w:p>
    <w:p w14:paraId="3B0F692E" w14:textId="77777777" w:rsidR="000021BC" w:rsidRPr="00410461" w:rsidRDefault="000021BC" w:rsidP="000021BC">
      <w:pPr>
        <w:pStyle w:val="EX"/>
      </w:pPr>
      <w:r w:rsidRPr="00410461">
        <w:t>[39]</w:t>
      </w:r>
      <w:r w:rsidRPr="00410461">
        <w:tab/>
        <w:t>3GPP TS 24.229: "IP Multimedia call control protocol based on Session Initiation Protocol (SIP) and Session Description Protocol (SDP); Stage 3".</w:t>
      </w:r>
    </w:p>
    <w:p w14:paraId="5942D922" w14:textId="77777777" w:rsidR="000021BC" w:rsidRPr="00410461" w:rsidRDefault="000021BC" w:rsidP="000021BC">
      <w:pPr>
        <w:pStyle w:val="EX"/>
      </w:pPr>
      <w:r w:rsidRPr="00410461">
        <w:t>[40]</w:t>
      </w:r>
      <w:r w:rsidRPr="00410461">
        <w:tab/>
        <w:t>IETF RFC 8224: "Authenticated Identity Management in the Session Initiation Protocol (SIP)".</w:t>
      </w:r>
    </w:p>
    <w:p w14:paraId="7490DBDE" w14:textId="77777777" w:rsidR="000021BC" w:rsidRPr="00410461" w:rsidRDefault="000021BC" w:rsidP="000021BC">
      <w:pPr>
        <w:pStyle w:val="EX"/>
      </w:pPr>
      <w:r w:rsidRPr="00410461">
        <w:t>[41]</w:t>
      </w:r>
      <w:r w:rsidRPr="00410461">
        <w:tab/>
        <w:t>IETF RFC 8946: "Personal Assertion Token (PASSporT) Extension for Diverted Calls".</w:t>
      </w:r>
    </w:p>
    <w:p w14:paraId="744FD0C7" w14:textId="77777777" w:rsidR="000021BC" w:rsidRPr="00410461" w:rsidRDefault="000021BC" w:rsidP="000021BC">
      <w:pPr>
        <w:pStyle w:val="EX"/>
      </w:pPr>
      <w:r w:rsidRPr="00410461">
        <w:t>[42]</w:t>
      </w:r>
      <w:r w:rsidRPr="00410461">
        <w:tab/>
        <w:t>IETF draft-ietf-stir-passport-rcd-12, "PASSporT Extension for Rich Call Data".</w:t>
      </w:r>
    </w:p>
    <w:p w14:paraId="35094952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404E9F56" w14:textId="77777777" w:rsidR="000021BC" w:rsidRPr="00410461" w:rsidRDefault="000021BC" w:rsidP="000021BC">
      <w:pPr>
        <w:pStyle w:val="EX"/>
      </w:pPr>
      <w:r w:rsidRPr="00410461">
        <w:t>[43]</w:t>
      </w:r>
      <w:r w:rsidRPr="00410461">
        <w:tab/>
        <w:t>IETF RFC 7095: "jCard: The JSON Format for vCard".</w:t>
      </w:r>
    </w:p>
    <w:p w14:paraId="23438A33" w14:textId="77777777" w:rsidR="000021BC" w:rsidRPr="00410461" w:rsidRDefault="000021BC" w:rsidP="000021BC">
      <w:pPr>
        <w:pStyle w:val="EX"/>
      </w:pPr>
      <w:r w:rsidRPr="00410461">
        <w:t>[44]</w:t>
      </w:r>
      <w:r w:rsidRPr="00410461">
        <w:tab/>
        <w:t>3GPP TS 24.196: "Enhanced Calling Name (eCNAM)".</w:t>
      </w:r>
    </w:p>
    <w:p w14:paraId="711985D7" w14:textId="77777777" w:rsidR="000021BC" w:rsidRPr="00410461" w:rsidRDefault="000021BC" w:rsidP="000021BC">
      <w:pPr>
        <w:pStyle w:val="EX"/>
      </w:pPr>
      <w:r w:rsidRPr="00410461">
        <w:t>[45]</w:t>
      </w:r>
      <w:r w:rsidRPr="00410461">
        <w:tab/>
        <w:t>IETF RFC 8816: "Secure Telephone Identity Revisited (STIR) Out-of-Band Architecture and Use Cases".</w:t>
      </w:r>
    </w:p>
    <w:p w14:paraId="7B307599" w14:textId="77777777" w:rsidR="000021BC" w:rsidRPr="00410461" w:rsidRDefault="000021BC" w:rsidP="000021BC">
      <w:pPr>
        <w:pStyle w:val="EX"/>
      </w:pPr>
      <w:r w:rsidRPr="00410461">
        <w:t>[46]</w:t>
      </w:r>
      <w:r w:rsidRPr="00410461">
        <w:tab/>
        <w:t>IETF draft-ietf-stir-passport-messaging-00, "Messaging Use Cases and Extensions for STIR".</w:t>
      </w:r>
    </w:p>
    <w:p w14:paraId="0D1C6F63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16E9E5BC" w14:textId="77777777" w:rsidR="000021BC" w:rsidRPr="00410461" w:rsidRDefault="000021BC" w:rsidP="000021BC">
      <w:pPr>
        <w:pStyle w:val="EX"/>
      </w:pPr>
      <w:r w:rsidRPr="00410461">
        <w:t>[47]</w:t>
      </w:r>
      <w:r w:rsidRPr="00410461">
        <w:tab/>
        <w:t>3GPP TS 33.535: "Authentication and Key Management for Applications (AKMA) based on 3GPP credentials in the 5G System (5GS)".</w:t>
      </w:r>
    </w:p>
    <w:p w14:paraId="261F1CB0" w14:textId="77777777" w:rsidR="000021BC" w:rsidRPr="00410461" w:rsidRDefault="000021BC" w:rsidP="000021BC">
      <w:pPr>
        <w:pStyle w:val="EX"/>
      </w:pPr>
      <w:r w:rsidRPr="00410461">
        <w:t>[48]</w:t>
      </w:r>
      <w:r w:rsidRPr="00410461">
        <w:tab/>
        <w:t>3GPP TS 33.220: "Generic Authentication Architecture (GAA); Generic Bootstrapping Architecture (GBA)".</w:t>
      </w:r>
    </w:p>
    <w:p w14:paraId="129C590B" w14:textId="77777777" w:rsidR="000021BC" w:rsidRDefault="000021BC" w:rsidP="000021BC">
      <w:pPr>
        <w:pStyle w:val="EX"/>
      </w:pPr>
      <w:r w:rsidRPr="00410461">
        <w:t>[49]</w:t>
      </w:r>
      <w:r w:rsidRPr="00410461">
        <w:tab/>
        <w:t>3GPP TS 33.222: "Generic Authentication Architecture (GAA); Access to network application functions using Hypertext Transfer Protocol over Transport Layer Security (HTTPS)".</w:t>
      </w:r>
    </w:p>
    <w:p w14:paraId="1310AAF4" w14:textId="3544646B" w:rsidR="000021BC" w:rsidRDefault="000021BC" w:rsidP="000021BC">
      <w:pPr>
        <w:pStyle w:val="EX"/>
        <w:rPr>
          <w:ins w:id="7" w:author="Simon ZNATY" w:date="2022-07-14T20:58:00Z"/>
        </w:rPr>
      </w:pPr>
      <w:r w:rsidRPr="00410461">
        <w:t>[</w:t>
      </w:r>
      <w:r>
        <w:t>50</w:t>
      </w:r>
      <w:r w:rsidRPr="00410461">
        <w:t>]</w:t>
      </w:r>
      <w:r w:rsidRPr="00410461">
        <w:tab/>
        <w:t xml:space="preserve">3GPP TS </w:t>
      </w:r>
      <w:r>
        <w:t>23</w:t>
      </w:r>
      <w:r w:rsidRPr="00410461">
        <w:t>.</w:t>
      </w:r>
      <w:r>
        <w:t>040</w:t>
      </w:r>
      <w:r w:rsidRPr="00410461">
        <w:t>:</w:t>
      </w:r>
      <w:r>
        <w:t xml:space="preserve"> </w:t>
      </w:r>
      <w:r w:rsidRPr="00410461">
        <w:t>"</w:t>
      </w:r>
      <w:r>
        <w:t>Technical realization of the Short Message Service (SMS)</w:t>
      </w:r>
      <w:r w:rsidRPr="00410461">
        <w:t>".</w:t>
      </w:r>
    </w:p>
    <w:p w14:paraId="6DC7ABF5" w14:textId="77777777" w:rsidR="00AE1AA5" w:rsidRDefault="00AE1AA5" w:rsidP="00AE1AA5">
      <w:pPr>
        <w:pStyle w:val="EX"/>
        <w:rPr>
          <w:ins w:id="8" w:author="Simon ZNATY" w:date="2022-07-14T20:58:00Z"/>
        </w:rPr>
      </w:pPr>
      <w:ins w:id="9" w:author="Simon ZNATY" w:date="2022-07-14T20:58:00Z">
        <w:r>
          <w:t>[XZ]</w:t>
        </w:r>
        <w:r>
          <w:tab/>
          <w:t xml:space="preserve">3GPP TS 23.558: </w:t>
        </w:r>
        <w:r w:rsidRPr="00410461">
          <w:t>"</w:t>
        </w:r>
        <w:r w:rsidRPr="00685A85">
          <w:t>Architecture for enabling Edge Applications</w:t>
        </w:r>
        <w:r w:rsidRPr="00410461">
          <w:t>"</w:t>
        </w:r>
        <w:r>
          <w:t>.</w:t>
        </w:r>
      </w:ins>
    </w:p>
    <w:p w14:paraId="3841CE81" w14:textId="50A73C18" w:rsidR="00AE1AA5" w:rsidRDefault="00AE1AA5" w:rsidP="000021BC">
      <w:pPr>
        <w:jc w:val="center"/>
        <w:rPr>
          <w:b/>
          <w:color w:val="FF0000"/>
          <w:sz w:val="44"/>
        </w:rPr>
      </w:pPr>
    </w:p>
    <w:p w14:paraId="3AB956E9" w14:textId="77777777" w:rsidR="00AE1AA5" w:rsidRDefault="00AE1AA5" w:rsidP="000021BC">
      <w:pPr>
        <w:jc w:val="center"/>
        <w:rPr>
          <w:b/>
          <w:color w:val="FF0000"/>
          <w:sz w:val="44"/>
        </w:rPr>
      </w:pPr>
    </w:p>
    <w:p w14:paraId="0AA8F61E" w14:textId="37BBBCAB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0EF68357" w14:textId="77777777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4029A409" w14:textId="77777777" w:rsidR="000021BC" w:rsidRPr="00410461" w:rsidRDefault="000021BC" w:rsidP="000021BC">
      <w:pPr>
        <w:pStyle w:val="EX"/>
      </w:pPr>
    </w:p>
    <w:p w14:paraId="547D39AA" w14:textId="77777777" w:rsidR="00080512" w:rsidRPr="00410461" w:rsidRDefault="00080512">
      <w:pPr>
        <w:pStyle w:val="Titre2"/>
      </w:pPr>
      <w:bookmarkStart w:id="10" w:name="_Toc98003534"/>
      <w:bookmarkEnd w:id="0"/>
      <w:r w:rsidRPr="00410461">
        <w:t>3.3</w:t>
      </w:r>
      <w:r w:rsidRPr="00410461">
        <w:tab/>
        <w:t>Abbreviations</w:t>
      </w:r>
      <w:bookmarkEnd w:id="10"/>
    </w:p>
    <w:p w14:paraId="07A72624" w14:textId="77777777" w:rsidR="00E8613E" w:rsidRPr="00410461" w:rsidRDefault="00E8613E" w:rsidP="00E8613E">
      <w:pPr>
        <w:keepNext/>
      </w:pPr>
      <w:r w:rsidRPr="00410461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26EF40B" w14:textId="77777777" w:rsidR="00E8613E" w:rsidRPr="00410461" w:rsidRDefault="00E8613E" w:rsidP="00E8613E">
      <w:pPr>
        <w:pStyle w:val="EW"/>
      </w:pPr>
      <w:r w:rsidRPr="00410461">
        <w:t>5GC</w:t>
      </w:r>
      <w:r w:rsidRPr="00410461">
        <w:tab/>
        <w:t>5G Core Network</w:t>
      </w:r>
    </w:p>
    <w:p w14:paraId="65950F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5GS</w:t>
      </w:r>
      <w:r w:rsidRPr="00410461">
        <w:tab/>
        <w:t>5G System</w:t>
      </w:r>
    </w:p>
    <w:p w14:paraId="2292DCB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AnF</w:t>
      </w:r>
      <w:r w:rsidRPr="00410461">
        <w:tab/>
        <w:t>AKMA A</w:t>
      </w:r>
      <w:r w:rsidRPr="00410461">
        <w:rPr>
          <w:rFonts w:hint="eastAsia"/>
          <w:lang w:eastAsia="zh-CN"/>
        </w:rPr>
        <w:t>nchor Function</w:t>
      </w:r>
    </w:p>
    <w:p w14:paraId="772910DE" w14:textId="16F7F70C" w:rsidR="00E8613E" w:rsidRDefault="00E8613E" w:rsidP="00E8613E">
      <w:pPr>
        <w:keepLines/>
        <w:spacing w:after="0"/>
        <w:ind w:left="1702" w:hanging="1418"/>
        <w:jc w:val="both"/>
        <w:rPr>
          <w:ins w:id="11" w:author="Simon ZNATY" w:date="2022-07-14T21:06:00Z"/>
        </w:rPr>
      </w:pPr>
      <w:r w:rsidRPr="00410461">
        <w:t>ADMF</w:t>
      </w:r>
      <w:r w:rsidRPr="00410461">
        <w:tab/>
        <w:t>LI Administration Function</w:t>
      </w:r>
    </w:p>
    <w:p w14:paraId="1E75F20E" w14:textId="5C0A3454" w:rsidR="00F04555" w:rsidRPr="000E4226" w:rsidRDefault="00F04555" w:rsidP="00F04555">
      <w:pPr>
        <w:keepLines/>
        <w:spacing w:after="0"/>
        <w:ind w:left="1702" w:hanging="1418"/>
        <w:jc w:val="both"/>
        <w:rPr>
          <w:ins w:id="12" w:author="Simon ZNATY" w:date="2022-07-14T21:06:00Z"/>
          <w:lang w:val="fr-FR"/>
        </w:rPr>
      </w:pPr>
      <w:ins w:id="13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</w:t>
        </w:r>
        <w:r w:rsidRPr="000E4226">
          <w:rPr>
            <w:lang w:val="fr-FR"/>
          </w:rPr>
          <w:tab/>
          <w:t xml:space="preserve">Application </w:t>
        </w:r>
        <w:r>
          <w:rPr>
            <w:lang w:val="fr-FR"/>
          </w:rPr>
          <w:t>Client</w:t>
        </w:r>
      </w:ins>
    </w:p>
    <w:p w14:paraId="6D1A0CB6" w14:textId="57DC32DF" w:rsidR="00F04555" w:rsidRPr="000E4226" w:rsidRDefault="00F04555" w:rsidP="00F04555">
      <w:pPr>
        <w:keepLines/>
        <w:spacing w:after="0"/>
        <w:ind w:left="1702" w:hanging="1418"/>
        <w:jc w:val="both"/>
        <w:rPr>
          <w:ins w:id="14" w:author="Simon ZNATY" w:date="2022-07-14T21:06:00Z"/>
          <w:lang w:val="fr-FR"/>
        </w:rPr>
      </w:pPr>
      <w:ins w:id="15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R</w:t>
        </w:r>
        <w:r w:rsidRPr="000E4226">
          <w:rPr>
            <w:lang w:val="fr-FR"/>
          </w:rPr>
          <w:tab/>
          <w:t xml:space="preserve">Application </w:t>
        </w:r>
      </w:ins>
      <w:ins w:id="16" w:author="Simon ZNATY" w:date="2022-07-14T21:07:00Z">
        <w:r>
          <w:rPr>
            <w:lang w:val="fr-FR"/>
          </w:rPr>
          <w:t>Context Relocation</w:t>
        </w:r>
      </w:ins>
    </w:p>
    <w:p w14:paraId="7D79190B" w14:textId="5B18DA00" w:rsidR="00E8613E" w:rsidRPr="00A64F39" w:rsidRDefault="00E8613E" w:rsidP="00E8613E">
      <w:pPr>
        <w:keepLines/>
        <w:spacing w:after="0"/>
        <w:ind w:left="1702" w:hanging="1418"/>
        <w:jc w:val="both"/>
      </w:pPr>
      <w:r w:rsidRPr="00A64F39">
        <w:t>AF</w:t>
      </w:r>
      <w:r w:rsidRPr="00A64F39">
        <w:tab/>
        <w:t>Application Function</w:t>
      </w:r>
    </w:p>
    <w:p w14:paraId="29C2B9B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F_ID</w:t>
      </w:r>
      <w:r w:rsidRPr="00410461">
        <w:tab/>
        <w:t>Application Function Identity</w:t>
      </w:r>
    </w:p>
    <w:p w14:paraId="2E5AE7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A</w:t>
      </w:r>
      <w:r w:rsidRPr="00410461">
        <w:tab/>
        <w:t>Authentication and Key Agreement</w:t>
      </w:r>
    </w:p>
    <w:p w14:paraId="707DC8F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-KID</w:t>
      </w:r>
      <w:r w:rsidRPr="00410461">
        <w:tab/>
        <w:t>AKMA Key IDentifier</w:t>
      </w:r>
    </w:p>
    <w:p w14:paraId="2493E16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MA</w:t>
      </w:r>
      <w:r w:rsidRPr="00410461">
        <w:tab/>
        <w:t>Authentication and Key Management for Applications</w:t>
      </w:r>
    </w:p>
    <w:p w14:paraId="583C253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MF</w:t>
      </w:r>
      <w:r w:rsidRPr="00410461">
        <w:tab/>
        <w:t>Access and Mobility Management Function</w:t>
      </w:r>
    </w:p>
    <w:p w14:paraId="166D34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S</w:t>
      </w:r>
      <w:r w:rsidRPr="00410461">
        <w:tab/>
        <w:t>Application Server</w:t>
      </w:r>
    </w:p>
    <w:p w14:paraId="767D69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USF</w:t>
      </w:r>
      <w:r w:rsidRPr="00410461">
        <w:tab/>
        <w:t>Authentication Server Function</w:t>
      </w:r>
    </w:p>
    <w:p w14:paraId="4455D37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BIFF</w:t>
      </w:r>
      <w:r w:rsidRPr="00410461">
        <w:tab/>
        <w:t>Bearer Binding Intercept and Forward Function</w:t>
      </w:r>
    </w:p>
    <w:p w14:paraId="2B9F17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SS</w:t>
      </w:r>
      <w:r w:rsidRPr="00410461">
        <w:tab/>
        <w:t>Business Support System</w:t>
      </w:r>
    </w:p>
    <w:p w14:paraId="1167F38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AG</w:t>
      </w:r>
      <w:r w:rsidRPr="00410461">
        <w:tab/>
        <w:t>Closed Access Group</w:t>
      </w:r>
    </w:p>
    <w:p w14:paraId="5BF5E80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C</w:t>
      </w:r>
      <w:r w:rsidRPr="00410461">
        <w:tab/>
        <w:t>Content of Communication</w:t>
      </w:r>
    </w:p>
    <w:p w14:paraId="03D3C6B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</w:t>
      </w:r>
      <w:r w:rsidRPr="00410461">
        <w:tab/>
        <w:t>Control Plane</w:t>
      </w:r>
    </w:p>
    <w:p w14:paraId="6E7B105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IM</w:t>
      </w:r>
      <w:r w:rsidRPr="00410461">
        <w:tab/>
        <w:t>Common Presence and Instant Messaging</w:t>
      </w:r>
    </w:p>
    <w:p w14:paraId="022F3D8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S</w:t>
      </w:r>
      <w:r w:rsidRPr="00410461">
        <w:tab/>
        <w:t>Call Placement Service</w:t>
      </w:r>
    </w:p>
    <w:p w14:paraId="69589FE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I</w:t>
      </w:r>
      <w:r w:rsidRPr="00410461">
        <w:tab/>
        <w:t>Cell Supplemental Information</w:t>
      </w:r>
    </w:p>
    <w:p w14:paraId="07FAAF9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P</w:t>
      </w:r>
      <w:r w:rsidRPr="00410461">
        <w:tab/>
        <w:t>Communication Service Provider</w:t>
      </w:r>
    </w:p>
    <w:p w14:paraId="37301D4F" w14:textId="77777777" w:rsidR="00E8613E" w:rsidRPr="00410461" w:rsidRDefault="00E8613E" w:rsidP="00E8613E">
      <w:pPr>
        <w:keepLines/>
        <w:tabs>
          <w:tab w:val="left" w:pos="1695"/>
        </w:tabs>
        <w:spacing w:after="0"/>
        <w:ind w:left="1702" w:hanging="1418"/>
        <w:jc w:val="both"/>
      </w:pPr>
      <w:r w:rsidRPr="00410461">
        <w:t>CUPS</w:t>
      </w:r>
      <w:r w:rsidRPr="00410461">
        <w:tab/>
        <w:t>Control and User Plane Separation</w:t>
      </w:r>
    </w:p>
    <w:p w14:paraId="4BE1428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N</w:t>
      </w:r>
      <w:r w:rsidRPr="00410461">
        <w:tab/>
        <w:t>Data Network</w:t>
      </w:r>
    </w:p>
    <w:p w14:paraId="1BC2254A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DNAI</w:t>
      </w:r>
      <w:r w:rsidRPr="00410461">
        <w:tab/>
        <w:t>Data Network Access Identifier</w:t>
      </w:r>
    </w:p>
    <w:p w14:paraId="021D3F1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oNAS</w:t>
      </w:r>
      <w:r w:rsidRPr="00410461">
        <w:tab/>
        <w:t>Data over NAS</w:t>
      </w:r>
    </w:p>
    <w:p w14:paraId="370AC3A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AP</w:t>
      </w:r>
      <w:r w:rsidRPr="00410461">
        <w:tab/>
        <w:t>Extensible Authentication Protocol</w:t>
      </w:r>
    </w:p>
    <w:p w14:paraId="6860E3DA" w14:textId="1126C127" w:rsidR="00E8613E" w:rsidRPr="00410461" w:rsidRDefault="00E8613E" w:rsidP="00E8613E">
      <w:pPr>
        <w:keepLines/>
        <w:spacing w:after="0"/>
        <w:ind w:left="1702" w:hanging="1418"/>
        <w:jc w:val="both"/>
        <w:rPr>
          <w:ins w:id="17" w:author="Simon ZNATY" w:date="2022-07-14T21:05:00Z"/>
        </w:rPr>
      </w:pPr>
      <w:ins w:id="18" w:author="Simon ZNATY" w:date="2022-07-14T21:05:00Z">
        <w:r w:rsidRPr="00410461">
          <w:t>EA</w:t>
        </w:r>
        <w:r>
          <w:t>S</w:t>
        </w:r>
        <w:r w:rsidRPr="00410461">
          <w:tab/>
          <w:t>E</w:t>
        </w:r>
        <w:r>
          <w:t>dge</w:t>
        </w:r>
        <w:r w:rsidRPr="00410461">
          <w:t xml:space="preserve"> A</w:t>
        </w:r>
        <w:r>
          <w:t>pplication Server</w:t>
        </w:r>
      </w:ins>
    </w:p>
    <w:p w14:paraId="32FFC2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CNAM</w:t>
      </w:r>
      <w:r w:rsidRPr="00410461">
        <w:tab/>
        <w:t>Enhanced Calling Name</w:t>
      </w:r>
    </w:p>
    <w:p w14:paraId="4545395C" w14:textId="77777777" w:rsidR="00F04555" w:rsidRPr="00410461" w:rsidRDefault="00F04555" w:rsidP="00F04555">
      <w:pPr>
        <w:keepLines/>
        <w:spacing w:after="0"/>
        <w:ind w:left="1702" w:hanging="1418"/>
        <w:jc w:val="both"/>
        <w:rPr>
          <w:ins w:id="19" w:author="Simon ZNATY" w:date="2022-07-14T21:06:00Z"/>
        </w:rPr>
      </w:pPr>
      <w:ins w:id="20" w:author="Simon ZNATY" w:date="2022-07-14T21:06:00Z">
        <w:r w:rsidRPr="00410461">
          <w:t>E</w:t>
        </w:r>
        <w:r>
          <w:t>CSP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Computing Service Provider</w:t>
        </w:r>
      </w:ins>
    </w:p>
    <w:p w14:paraId="18DB058B" w14:textId="77461CD1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-CSCF</w:t>
      </w:r>
      <w:r w:rsidRPr="00410461">
        <w:tab/>
        <w:t>Emergency – Call Session Control Function</w:t>
      </w:r>
    </w:p>
    <w:p w14:paraId="6211B9D3" w14:textId="2315454F" w:rsidR="00F04555" w:rsidRPr="00410461" w:rsidRDefault="00F04555" w:rsidP="00F04555">
      <w:pPr>
        <w:keepLines/>
        <w:spacing w:after="0"/>
        <w:ind w:left="1702" w:hanging="1418"/>
        <w:jc w:val="both"/>
        <w:rPr>
          <w:ins w:id="21" w:author="Simon ZNATY" w:date="2022-07-14T21:09:00Z"/>
        </w:rPr>
      </w:pPr>
      <w:ins w:id="22" w:author="Simon ZNATY" w:date="2022-07-14T21:09:00Z">
        <w:r w:rsidRPr="00410461">
          <w:t>E</w:t>
        </w:r>
        <w:r>
          <w:t>DN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Data Network</w:t>
        </w:r>
      </w:ins>
    </w:p>
    <w:p w14:paraId="5A387575" w14:textId="1BBB12FC" w:rsidR="00F04555" w:rsidRPr="00410461" w:rsidRDefault="00F04555" w:rsidP="00F04555">
      <w:pPr>
        <w:keepLines/>
        <w:spacing w:after="0"/>
        <w:ind w:left="1702" w:hanging="1418"/>
        <w:jc w:val="both"/>
        <w:rPr>
          <w:ins w:id="23" w:author="Simon ZNATY" w:date="2022-07-14T21:08:00Z"/>
        </w:rPr>
      </w:pPr>
      <w:ins w:id="24" w:author="Simon ZNATY" w:date="2022-07-14T21:08:00Z">
        <w:r w:rsidRPr="00410461">
          <w:t>E</w:t>
        </w:r>
        <w:r>
          <w:t>EC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</w:t>
        </w:r>
      </w:ins>
    </w:p>
    <w:p w14:paraId="2CB1F20E" w14:textId="2CAEE7E5" w:rsidR="00F04555" w:rsidRPr="00410461" w:rsidRDefault="00F04555" w:rsidP="00F04555">
      <w:pPr>
        <w:keepLines/>
        <w:spacing w:after="0"/>
        <w:ind w:left="1702" w:hanging="1418"/>
        <w:jc w:val="both"/>
        <w:rPr>
          <w:ins w:id="25" w:author="Simon ZNATY" w:date="2022-07-14T21:08:00Z"/>
        </w:rPr>
      </w:pPr>
      <w:ins w:id="26" w:author="Simon ZNATY" w:date="2022-07-14T21:08:00Z">
        <w:r w:rsidRPr="00410461">
          <w:t>E</w:t>
        </w:r>
        <w:r>
          <w:t>ECID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 IDentifier</w:t>
        </w:r>
      </w:ins>
    </w:p>
    <w:p w14:paraId="0B125279" w14:textId="183381C3" w:rsidR="00F04555" w:rsidRPr="00410461" w:rsidRDefault="00F04555" w:rsidP="00F04555">
      <w:pPr>
        <w:keepLines/>
        <w:spacing w:after="0"/>
        <w:ind w:left="1702" w:hanging="1418"/>
        <w:jc w:val="both"/>
        <w:rPr>
          <w:ins w:id="27" w:author="Simon ZNATY" w:date="2022-07-14T21:09:00Z"/>
        </w:rPr>
      </w:pPr>
      <w:ins w:id="28" w:author="Simon ZNATY" w:date="2022-07-14T21:09:00Z">
        <w:r w:rsidRPr="00410461">
          <w:t>E</w:t>
        </w:r>
        <w:r>
          <w:t>ES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Server</w:t>
        </w:r>
      </w:ins>
    </w:p>
    <w:p w14:paraId="2570518E" w14:textId="19DFB864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GPSI</w:t>
      </w:r>
      <w:r w:rsidRPr="00410461">
        <w:tab/>
        <w:t>Generic Public Subscription Identifier</w:t>
      </w:r>
    </w:p>
    <w:p w14:paraId="60F586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MEE</w:t>
      </w:r>
      <w:r w:rsidRPr="00410461">
        <w:tab/>
        <w:t>Hardware Mediated Execution Enclave</w:t>
      </w:r>
    </w:p>
    <w:p w14:paraId="46464A3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R</w:t>
      </w:r>
      <w:r w:rsidRPr="00410461">
        <w:tab/>
        <w:t>Home Routed</w:t>
      </w:r>
    </w:p>
    <w:p w14:paraId="11997C6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BCF</w:t>
      </w:r>
      <w:r w:rsidRPr="00410461">
        <w:tab/>
        <w:t>Interconnection Border Control Functions</w:t>
      </w:r>
    </w:p>
    <w:p w14:paraId="4845D7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CF</w:t>
      </w:r>
      <w:r w:rsidRPr="00410461">
        <w:tab/>
        <w:t>Identi</w:t>
      </w:r>
      <w:r>
        <w:t>ty</w:t>
      </w:r>
      <w:r w:rsidRPr="00410461">
        <w:t xml:space="preserve"> Caching Function</w:t>
      </w:r>
    </w:p>
    <w:p w14:paraId="3A674F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EF</w:t>
      </w:r>
      <w:r w:rsidRPr="00410461">
        <w:tab/>
        <w:t>Identi</w:t>
      </w:r>
      <w:r>
        <w:t>ty</w:t>
      </w:r>
      <w:r w:rsidRPr="00410461">
        <w:t xml:space="preserve"> Event Function</w:t>
      </w:r>
    </w:p>
    <w:p w14:paraId="286CB94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S-AGW</w:t>
      </w:r>
      <w:r w:rsidRPr="00410461">
        <w:tab/>
        <w:t>IMS Access Gateway</w:t>
      </w:r>
    </w:p>
    <w:p w14:paraId="6E0C717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-MGW</w:t>
      </w:r>
      <w:r w:rsidRPr="00410461">
        <w:tab/>
        <w:t>IM Media Gateway</w:t>
      </w:r>
    </w:p>
    <w:p w14:paraId="6E68F3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P</w:t>
      </w:r>
      <w:r w:rsidRPr="00410461">
        <w:tab/>
        <w:t>Interception Product</w:t>
      </w:r>
    </w:p>
    <w:p w14:paraId="4B408B3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QF</w:t>
      </w:r>
      <w:r w:rsidRPr="00410461">
        <w:tab/>
        <w:t>Identi</w:t>
      </w:r>
      <w:r>
        <w:t>ty</w:t>
      </w:r>
      <w:r w:rsidRPr="00410461">
        <w:t xml:space="preserve"> Query Function</w:t>
      </w:r>
    </w:p>
    <w:p w14:paraId="0628B87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RI</w:t>
      </w:r>
      <w:r w:rsidRPr="00410461">
        <w:tab/>
        <w:t>Intercept Related Information</w:t>
      </w:r>
    </w:p>
    <w:p w14:paraId="633847CC" w14:textId="77777777" w:rsidR="00E8613E" w:rsidRPr="00410461" w:rsidRDefault="00E8613E" w:rsidP="00E8613E">
      <w:pPr>
        <w:pStyle w:val="EW"/>
      </w:pPr>
      <w:r w:rsidRPr="00410461">
        <w:lastRenderedPageBreak/>
        <w:t>K</w:t>
      </w:r>
      <w:r w:rsidRPr="00410461">
        <w:rPr>
          <w:vertAlign w:val="subscript"/>
        </w:rPr>
        <w:t>AF</w:t>
      </w:r>
      <w:r w:rsidRPr="00410461">
        <w:tab/>
        <w:t>AKMA Application Key</w:t>
      </w:r>
    </w:p>
    <w:p w14:paraId="0127564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AKMA</w:t>
      </w:r>
      <w:r w:rsidRPr="00410461">
        <w:tab/>
        <w:t>AKMA Anchor Key</w:t>
      </w:r>
    </w:p>
    <w:p w14:paraId="5D2563E4" w14:textId="77777777" w:rsidR="00E8613E" w:rsidRPr="00410461" w:rsidRDefault="00E8613E" w:rsidP="00E8613E">
      <w:pPr>
        <w:pStyle w:val="EW"/>
      </w:pPr>
      <w:r w:rsidRPr="00410461">
        <w:t>KID</w:t>
      </w:r>
      <w:r w:rsidRPr="00410461">
        <w:tab/>
        <w:t>Key IDentifier</w:t>
      </w:r>
    </w:p>
    <w:p w14:paraId="7E75FEF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LI</w:t>
      </w:r>
      <w:r w:rsidRPr="00410461">
        <w:tab/>
        <w:t>Decryption key(s) for services encrypted by CSP-provided keys</w:t>
      </w:r>
    </w:p>
    <w:p w14:paraId="0FC32692" w14:textId="77777777" w:rsidR="00E8613E" w:rsidRPr="00410461" w:rsidRDefault="00E8613E" w:rsidP="00E8613E">
      <w:pPr>
        <w:pStyle w:val="EW"/>
      </w:pPr>
      <w:r w:rsidRPr="00410461">
        <w:t>KSF</w:t>
      </w:r>
      <w:r w:rsidRPr="00410461">
        <w:tab/>
        <w:t>Key Server Function</w:t>
      </w:r>
    </w:p>
    <w:p w14:paraId="4CAB649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ALS</w:t>
      </w:r>
      <w:r w:rsidRPr="00410461">
        <w:tab/>
        <w:t>Lawful Access Location Services</w:t>
      </w:r>
    </w:p>
    <w:p w14:paraId="663FB00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BO</w:t>
      </w:r>
      <w:r w:rsidRPr="00410461">
        <w:tab/>
        <w:t>Local Break Out</w:t>
      </w:r>
    </w:p>
    <w:p w14:paraId="344FEF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A</w:t>
      </w:r>
      <w:r w:rsidRPr="00410461">
        <w:tab/>
        <w:t>Law Enforcement Agency</w:t>
      </w:r>
    </w:p>
    <w:p w14:paraId="79A20DD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MF</w:t>
      </w:r>
      <w:r w:rsidRPr="00410461">
        <w:tab/>
        <w:t>Law Enforcement Monitoring Facility</w:t>
      </w:r>
    </w:p>
    <w:p w14:paraId="58FA66C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</w:t>
      </w:r>
      <w:r w:rsidRPr="00410461">
        <w:tab/>
        <w:t>Lawful Interception</w:t>
      </w:r>
    </w:p>
    <w:p w14:paraId="19466AA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 CA</w:t>
      </w:r>
      <w:r w:rsidRPr="00410461">
        <w:tab/>
        <w:t>Lawful Interception Certificate Authority</w:t>
      </w:r>
    </w:p>
    <w:p w14:paraId="3D76CB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CF</w:t>
      </w:r>
      <w:r w:rsidRPr="00410461">
        <w:tab/>
        <w:t>Lawful Interception Control Function</w:t>
      </w:r>
    </w:p>
    <w:p w14:paraId="116351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1</w:t>
      </w:r>
      <w:r w:rsidRPr="00410461">
        <w:tab/>
        <w:t>Lawful Interception Handover Interface 1</w:t>
      </w:r>
    </w:p>
    <w:p w14:paraId="2A4C8B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2</w:t>
      </w:r>
      <w:r w:rsidRPr="00410461">
        <w:tab/>
        <w:t>Lawful Interception Handover Interface 2</w:t>
      </w:r>
    </w:p>
    <w:p w14:paraId="55A303C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3</w:t>
      </w:r>
      <w:r w:rsidRPr="00410461">
        <w:tab/>
        <w:t>Lawful Interception Handover Interface 3</w:t>
      </w:r>
    </w:p>
    <w:p w14:paraId="69D5FE0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4</w:t>
      </w:r>
      <w:r w:rsidRPr="00410461">
        <w:tab/>
        <w:t>Lawful Interception Handover Interface 4</w:t>
      </w:r>
    </w:p>
    <w:p w14:paraId="5180417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QR</w:t>
      </w:r>
      <w:r w:rsidRPr="00410461">
        <w:tab/>
        <w:t>Lawful Interception Handover Interface Query Response</w:t>
      </w:r>
    </w:p>
    <w:p w14:paraId="405C5F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ID</w:t>
      </w:r>
      <w:r w:rsidRPr="00410461">
        <w:tab/>
        <w:t>Lawful Interception Identifier</w:t>
      </w:r>
    </w:p>
    <w:p w14:paraId="32B65F7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PF</w:t>
      </w:r>
      <w:r w:rsidRPr="00410461">
        <w:tab/>
        <w:t>Lawful Interception Provisioning Function</w:t>
      </w:r>
    </w:p>
    <w:p w14:paraId="197A37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R</w:t>
      </w:r>
      <w:r w:rsidRPr="00410461">
        <w:tab/>
        <w:t>Location Immediate Request</w:t>
      </w:r>
    </w:p>
    <w:p w14:paraId="00AA0B41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LI_SI</w:t>
      </w:r>
      <w:r w:rsidRPr="00C343AB">
        <w:rPr>
          <w:lang w:val="fr-FR"/>
        </w:rPr>
        <w:tab/>
        <w:t>Lawful Interception System Information Interface</w:t>
      </w:r>
    </w:p>
    <w:p w14:paraId="167E7F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SSF</w:t>
      </w:r>
      <w:r w:rsidRPr="00410461">
        <w:tab/>
        <w:t>Lawful Interception State Storage Function</w:t>
      </w:r>
    </w:p>
    <w:p w14:paraId="0DF7B90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ST</w:t>
      </w:r>
      <w:r w:rsidRPr="00410461">
        <w:tab/>
        <w:t>Lawful Interception State Transfer Interface</w:t>
      </w:r>
    </w:p>
    <w:p w14:paraId="738108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1</w:t>
      </w:r>
      <w:r w:rsidRPr="00410461">
        <w:tab/>
        <w:t>Lawful Interception Internal Triggering Interface 1</w:t>
      </w:r>
    </w:p>
    <w:p w14:paraId="38331A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2</w:t>
      </w:r>
      <w:r w:rsidRPr="00410461">
        <w:tab/>
        <w:t>Lawful Interception Internal Triggering Interface 2</w:t>
      </w:r>
    </w:p>
    <w:p w14:paraId="1B8F64E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3</w:t>
      </w:r>
      <w:r w:rsidRPr="00410461">
        <w:tab/>
        <w:t>Lawful Interception Internal Triggering Interface 3</w:t>
      </w:r>
    </w:p>
    <w:p w14:paraId="671FA4A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0</w:t>
      </w:r>
      <w:r w:rsidRPr="00410461">
        <w:tab/>
        <w:t>Lawful Interception Internal Interface 0</w:t>
      </w:r>
    </w:p>
    <w:p w14:paraId="43FD4C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1</w:t>
      </w:r>
      <w:r w:rsidRPr="00410461">
        <w:tab/>
        <w:t>Lawful Interception Internal Interface 1</w:t>
      </w:r>
    </w:p>
    <w:p w14:paraId="67763B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2</w:t>
      </w:r>
      <w:r w:rsidRPr="00410461">
        <w:tab/>
        <w:t>Lawful Interception Internal Interface 2</w:t>
      </w:r>
    </w:p>
    <w:p w14:paraId="3DDBC16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</w:t>
      </w:r>
      <w:r w:rsidRPr="00410461">
        <w:tab/>
        <w:t>Lawful Interception Internal Interface 3</w:t>
      </w:r>
    </w:p>
    <w:p w14:paraId="32973B5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A</w:t>
      </w:r>
      <w:r w:rsidRPr="00410461">
        <w:tab/>
        <w:t>Lawful Interception Internal Interface 3 Aggregator</w:t>
      </w:r>
    </w:p>
    <w:p w14:paraId="6ECBAD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M1</w:t>
      </w:r>
      <w:r w:rsidRPr="00410461">
        <w:tab/>
        <w:t>Lawful Interception Internal Interface Event Management Interface 1</w:t>
      </w:r>
    </w:p>
    <w:p w14:paraId="16D58D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R</w:t>
      </w:r>
      <w:r w:rsidRPr="00410461">
        <w:tab/>
        <w:t>Lawful Interception Internal Interface Event Record</w:t>
      </w:r>
      <w:r w:rsidRPr="00410461">
        <w:tab/>
      </w:r>
    </w:p>
    <w:p w14:paraId="199C46B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QR</w:t>
      </w:r>
      <w:r w:rsidRPr="00410461">
        <w:tab/>
        <w:t>Lawful Interception Internal Interface Query Response</w:t>
      </w:r>
    </w:p>
    <w:p w14:paraId="1B514A2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F</w:t>
      </w:r>
      <w:r w:rsidRPr="00410461">
        <w:tab/>
        <w:t>Location Management Function</w:t>
      </w:r>
    </w:p>
    <w:p w14:paraId="189656B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</w:t>
      </w:r>
      <w:r w:rsidRPr="00410461">
        <w:tab/>
        <w:t>LI Mirror IMS State Function</w:t>
      </w:r>
    </w:p>
    <w:p w14:paraId="5A898C3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CC</w:t>
      </w:r>
      <w:r w:rsidRPr="00410461">
        <w:tab/>
        <w:t>LMISF for the handling of CC</w:t>
      </w:r>
    </w:p>
    <w:p w14:paraId="69D3E1E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IRI</w:t>
      </w:r>
      <w:r w:rsidRPr="00410461">
        <w:tab/>
        <w:t>LMISF for the handling of IRI</w:t>
      </w:r>
    </w:p>
    <w:p w14:paraId="008D69C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TF</w:t>
      </w:r>
      <w:r w:rsidRPr="00410461">
        <w:tab/>
        <w:t>Location Triggering Function</w:t>
      </w:r>
    </w:p>
    <w:p w14:paraId="4C1FC67E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MA</w:t>
      </w:r>
      <w:r w:rsidRPr="00410461">
        <w:tab/>
        <w:t>Multi-Access</w:t>
      </w:r>
    </w:p>
    <w:p w14:paraId="7A0EA96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ANO</w:t>
      </w:r>
      <w:r w:rsidRPr="00410461">
        <w:tab/>
        <w:t>Management and Orchestration</w:t>
      </w:r>
    </w:p>
    <w:p w14:paraId="1F85299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</w:t>
      </w:r>
      <w:r w:rsidRPr="00410461">
        <w:tab/>
        <w:t>Mediation and Delivery Function</w:t>
      </w:r>
    </w:p>
    <w:p w14:paraId="529830A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2</w:t>
      </w:r>
      <w:r w:rsidRPr="00410461">
        <w:tab/>
        <w:t>Mediation and Delivery Function 2</w:t>
      </w:r>
    </w:p>
    <w:p w14:paraId="33908C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3</w:t>
      </w:r>
      <w:r w:rsidRPr="00410461">
        <w:tab/>
        <w:t>Mediation and Delivery Function 3</w:t>
      </w:r>
    </w:p>
    <w:p w14:paraId="4B645B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RFP</w:t>
      </w:r>
      <w:r w:rsidRPr="00410461">
        <w:tab/>
        <w:t>Multimedia Resource Function Processor</w:t>
      </w:r>
    </w:p>
    <w:p w14:paraId="6422361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SRP</w:t>
      </w:r>
      <w:r w:rsidRPr="00410461">
        <w:tab/>
        <w:t>Message Session Relay Protocol</w:t>
      </w:r>
    </w:p>
    <w:p w14:paraId="0F81E4C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A</w:t>
      </w:r>
      <w:r w:rsidRPr="00410461">
        <w:tab/>
        <w:t>Non-3GPP Access</w:t>
      </w:r>
    </w:p>
    <w:p w14:paraId="05335B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IWF</w:t>
      </w:r>
      <w:r w:rsidRPr="00410461">
        <w:tab/>
        <w:t>Non 3GPP Inter Working Function</w:t>
      </w:r>
    </w:p>
    <w:p w14:paraId="1E3C90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9HR</w:t>
      </w:r>
      <w:r w:rsidRPr="00410461">
        <w:tab/>
        <w:t>N9 Home Routed</w:t>
      </w:r>
    </w:p>
    <w:p w14:paraId="146D4FF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AS</w:t>
      </w:r>
      <w:r w:rsidRPr="00410461">
        <w:tab/>
        <w:t>Non-Access Stratum</w:t>
      </w:r>
    </w:p>
    <w:p w14:paraId="40A20CF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EF</w:t>
      </w:r>
      <w:r w:rsidRPr="00410461">
        <w:tab/>
        <w:t>Network Exposure Function</w:t>
      </w:r>
    </w:p>
    <w:p w14:paraId="23D7AC0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</w:t>
      </w:r>
      <w:r w:rsidRPr="00410461">
        <w:tab/>
        <w:t>Network Function Virtualisation</w:t>
      </w:r>
    </w:p>
    <w:p w14:paraId="23EF7C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I</w:t>
      </w:r>
      <w:r w:rsidRPr="00410461">
        <w:tab/>
        <w:t>Network Function Virtualisation Infrastructure</w:t>
      </w:r>
    </w:p>
    <w:p w14:paraId="35752F0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O</w:t>
      </w:r>
      <w:r w:rsidRPr="00410461">
        <w:tab/>
        <w:t>Network Function Virtualisation Orchestrator</w:t>
      </w:r>
    </w:p>
    <w:p w14:paraId="6B9A9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IDD</w:t>
      </w:r>
      <w:r w:rsidRPr="00410461">
        <w:tab/>
        <w:t>Non-IP Data Delivery</w:t>
      </w:r>
    </w:p>
    <w:p w14:paraId="256FDC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PLI</w:t>
      </w:r>
      <w:r w:rsidRPr="00410461">
        <w:tab/>
        <w:t>Network Provided Location Information</w:t>
      </w:r>
    </w:p>
    <w:p w14:paraId="4F78C70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</w:t>
      </w:r>
      <w:r w:rsidRPr="00410461">
        <w:tab/>
        <w:t>New Radio</w:t>
      </w:r>
    </w:p>
    <w:p w14:paraId="6779237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F</w:t>
      </w:r>
      <w:r w:rsidRPr="00410461">
        <w:tab/>
        <w:t>Network Repository Function</w:t>
      </w:r>
    </w:p>
    <w:p w14:paraId="2D52C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SSF</w:t>
      </w:r>
      <w:r w:rsidRPr="00410461">
        <w:tab/>
        <w:t>Network Slice Selection Function</w:t>
      </w:r>
    </w:p>
    <w:p w14:paraId="5C79218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OSS</w:t>
      </w:r>
      <w:r w:rsidRPr="00410461">
        <w:tab/>
        <w:t>Operations Support System</w:t>
      </w:r>
    </w:p>
    <w:p w14:paraId="2E0901A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AG</w:t>
      </w:r>
      <w:r w:rsidRPr="00410461">
        <w:tab/>
        <w:t>POI Aggregator</w:t>
      </w:r>
    </w:p>
    <w:p w14:paraId="2A913E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CF</w:t>
      </w:r>
      <w:r w:rsidRPr="00410461">
        <w:tab/>
        <w:t>Policy Control Function</w:t>
      </w:r>
    </w:p>
    <w:p w14:paraId="2128137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lastRenderedPageBreak/>
        <w:t>P-CSCF</w:t>
      </w:r>
      <w:r w:rsidRPr="00410461">
        <w:tab/>
        <w:t>Proxy - Call Session Control Function</w:t>
      </w:r>
    </w:p>
    <w:p w14:paraId="197EA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EI</w:t>
      </w:r>
      <w:r w:rsidRPr="00410461">
        <w:tab/>
        <w:t>Permanent Equipment Identifier</w:t>
      </w:r>
    </w:p>
    <w:p w14:paraId="2BE0F2F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</w:t>
      </w:r>
      <w:r w:rsidRPr="00410461">
        <w:tab/>
        <w:t>PDN Gateway</w:t>
      </w:r>
    </w:p>
    <w:p w14:paraId="6FD6CFD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C</w:t>
      </w:r>
      <w:r w:rsidRPr="00410461">
        <w:tab/>
        <w:t>PDN Gateway Control Plane</w:t>
      </w:r>
    </w:p>
    <w:p w14:paraId="1EF0559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U</w:t>
      </w:r>
      <w:r w:rsidRPr="00410461">
        <w:tab/>
        <w:t>PDN Gateway User Plane</w:t>
      </w:r>
    </w:p>
    <w:p w14:paraId="050FECF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OI</w:t>
      </w:r>
      <w:r w:rsidRPr="00410461">
        <w:tab/>
        <w:t>Point Of Interception</w:t>
      </w:r>
    </w:p>
    <w:p w14:paraId="4F020C7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LMN</w:t>
      </w:r>
      <w:r w:rsidRPr="00410461">
        <w:tab/>
        <w:t>Public Land Mobile Network</w:t>
      </w:r>
    </w:p>
    <w:p w14:paraId="1CA59B3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TC</w:t>
      </w:r>
      <w:r w:rsidRPr="00410461">
        <w:tab/>
        <w:t>Push to Talk over Cellular</w:t>
      </w:r>
    </w:p>
    <w:p w14:paraId="18410A6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D</w:t>
      </w:r>
      <w:r w:rsidRPr="00410461">
        <w:tab/>
        <w:t>Rich Call Data</w:t>
      </w:r>
    </w:p>
    <w:p w14:paraId="12385D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S</w:t>
      </w:r>
      <w:r w:rsidRPr="00410461">
        <w:tab/>
        <w:t>Rich Communication Suite</w:t>
      </w:r>
    </w:p>
    <w:p w14:paraId="176D491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8HR</w:t>
      </w:r>
      <w:r w:rsidRPr="00410461">
        <w:tab/>
        <w:t>S8 Home Routed</w:t>
      </w:r>
    </w:p>
    <w:p w14:paraId="5699385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EF</w:t>
      </w:r>
      <w:r w:rsidRPr="00410461">
        <w:tab/>
        <w:t>Service Capability Exposure Function</w:t>
      </w:r>
    </w:p>
    <w:p w14:paraId="4F1344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S</w:t>
      </w:r>
      <w:r w:rsidRPr="00410461">
        <w:tab/>
        <w:t>Service Capability Server</w:t>
      </w:r>
    </w:p>
    <w:p w14:paraId="313DE62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</w:t>
      </w:r>
      <w:r w:rsidRPr="00410461">
        <w:tab/>
        <w:t>Serving Gateway</w:t>
      </w:r>
    </w:p>
    <w:p w14:paraId="2EB443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C</w:t>
      </w:r>
      <w:r w:rsidRPr="00410461">
        <w:tab/>
        <w:t>Serving Gateway Control Plane</w:t>
      </w:r>
    </w:p>
    <w:p w14:paraId="549EFDC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U</w:t>
      </w:r>
      <w:r w:rsidRPr="00410461">
        <w:tab/>
        <w:t>Serving Gateway User Plane</w:t>
      </w:r>
    </w:p>
    <w:p w14:paraId="727A2F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HAKEN</w:t>
      </w:r>
      <w:r w:rsidRPr="00410461">
        <w:tab/>
        <w:t>Signature-based Handling of Asserted information using toKENs</w:t>
      </w:r>
    </w:p>
    <w:p w14:paraId="546FDB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RF</w:t>
      </w:r>
      <w:r w:rsidRPr="00410461">
        <w:tab/>
        <w:t>System Information Retrieval Function</w:t>
      </w:r>
    </w:p>
    <w:p w14:paraId="6232C97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-CSCF</w:t>
      </w:r>
      <w:r w:rsidRPr="00410461">
        <w:tab/>
        <w:t>Serving - Call Session Control Function</w:t>
      </w:r>
    </w:p>
    <w:p w14:paraId="5167312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P</w:t>
      </w:r>
      <w:r w:rsidRPr="00410461">
        <w:tab/>
        <w:t>Session Initiation Protocol</w:t>
      </w:r>
    </w:p>
    <w:p w14:paraId="7ED62A2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F</w:t>
      </w:r>
      <w:r w:rsidRPr="00410461">
        <w:tab/>
        <w:t>Session Management Function</w:t>
      </w:r>
    </w:p>
    <w:p w14:paraId="791B9A0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SF</w:t>
      </w:r>
      <w:r w:rsidRPr="00410461">
        <w:tab/>
        <w:t>SMS-Function</w:t>
      </w:r>
    </w:p>
    <w:p w14:paraId="32F07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TF</w:t>
      </w:r>
      <w:r w:rsidRPr="00410461">
        <w:tab/>
        <w:t>Security Terminating Function</w:t>
      </w:r>
    </w:p>
    <w:p w14:paraId="4F19959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 xml:space="preserve">STIR </w:t>
      </w:r>
      <w:r w:rsidRPr="00410461">
        <w:tab/>
        <w:t>Secure Telephony Identity Revisited</w:t>
      </w:r>
    </w:p>
    <w:p w14:paraId="238BFFC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CI</w:t>
      </w:r>
      <w:r w:rsidRPr="00410461">
        <w:tab/>
        <w:t>Subscriber Concealed Identifier</w:t>
      </w:r>
    </w:p>
    <w:p w14:paraId="4CDFFA7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PI</w:t>
      </w:r>
      <w:r w:rsidRPr="00410461">
        <w:tab/>
        <w:t>Subscriber Permanent Identifier</w:t>
      </w:r>
    </w:p>
    <w:p w14:paraId="47986F2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F</w:t>
      </w:r>
      <w:r w:rsidRPr="00410461">
        <w:tab/>
        <w:t>Triggering Function</w:t>
      </w:r>
    </w:p>
    <w:p w14:paraId="3DED601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LS</w:t>
      </w:r>
      <w:r w:rsidRPr="00410461">
        <w:tab/>
        <w:t>Transport Layer Security</w:t>
      </w:r>
    </w:p>
    <w:p w14:paraId="568D522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NGF</w:t>
      </w:r>
      <w:r w:rsidRPr="00410461">
        <w:tab/>
        <w:t>Trusted Non-3GPP Gateway Function</w:t>
      </w:r>
    </w:p>
    <w:p w14:paraId="0694F07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rGW</w:t>
      </w:r>
      <w:r w:rsidRPr="00410461">
        <w:tab/>
        <w:t>Transit Gateway</w:t>
      </w:r>
    </w:p>
    <w:p w14:paraId="1ADADB3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WIF</w:t>
      </w:r>
      <w:r w:rsidRPr="00410461">
        <w:tab/>
        <w:t>Trusted WLAN Interworking Function</w:t>
      </w:r>
    </w:p>
    <w:p w14:paraId="591834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M</w:t>
      </w:r>
      <w:r w:rsidRPr="00410461">
        <w:tab/>
        <w:t>Unified Data Management</w:t>
      </w:r>
    </w:p>
    <w:p w14:paraId="1090DE1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R</w:t>
      </w:r>
      <w:r w:rsidRPr="00410461">
        <w:tab/>
        <w:t>Unified Data Repository</w:t>
      </w:r>
    </w:p>
    <w:p w14:paraId="20A4E14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SF</w:t>
      </w:r>
      <w:r w:rsidRPr="00410461">
        <w:tab/>
        <w:t>Unstructured Data Storage Function</w:t>
      </w:r>
    </w:p>
    <w:p w14:paraId="7062971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PF</w:t>
      </w:r>
      <w:r w:rsidRPr="00410461">
        <w:tab/>
        <w:t>User Plane Function</w:t>
      </w:r>
    </w:p>
    <w:p w14:paraId="114A24D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</w:t>
      </w:r>
      <w:r w:rsidRPr="00410461">
        <w:tab/>
        <w:t>Virtual Network Function</w:t>
      </w:r>
    </w:p>
    <w:p w14:paraId="647438D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C</w:t>
      </w:r>
      <w:r w:rsidRPr="00410461">
        <w:tab/>
        <w:t>Virtual Network Function Component</w:t>
      </w:r>
    </w:p>
    <w:p w14:paraId="59B4E5F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W-AFG</w:t>
      </w:r>
      <w:r w:rsidRPr="00410461">
        <w:tab/>
        <w:t>Wireline Access Gateway Function</w:t>
      </w:r>
    </w:p>
    <w:p w14:paraId="0BE83E55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CC</w:t>
      </w:r>
      <w:r w:rsidRPr="00C343AB">
        <w:rPr>
          <w:lang w:val="fr-FR"/>
        </w:rPr>
        <w:tab/>
        <w:t>LI_X3 Communications Content</w:t>
      </w:r>
    </w:p>
    <w:p w14:paraId="67ABFC6C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IRI</w:t>
      </w:r>
      <w:r w:rsidRPr="00C343AB">
        <w:rPr>
          <w:lang w:val="fr-FR"/>
        </w:rPr>
        <w:tab/>
        <w:t>LI_X2 Intercept Related Information</w:t>
      </w:r>
    </w:p>
    <w:p w14:paraId="543E7947" w14:textId="0058B89B" w:rsidR="00E8613E" w:rsidRPr="00E8613E" w:rsidRDefault="00E8613E">
      <w:pPr>
        <w:keepNext/>
        <w:rPr>
          <w:lang w:val="fr-FR"/>
        </w:rPr>
      </w:pPr>
    </w:p>
    <w:p w14:paraId="00BE41D1" w14:textId="789EAA95" w:rsidR="00317596" w:rsidRDefault="00317596" w:rsidP="0028297C">
      <w:pPr>
        <w:keepLines/>
        <w:spacing w:after="0"/>
        <w:ind w:left="1702" w:hanging="1418"/>
        <w:jc w:val="both"/>
        <w:rPr>
          <w:lang w:val="fr-FR"/>
        </w:rPr>
      </w:pPr>
    </w:p>
    <w:p w14:paraId="29CB626E" w14:textId="4C211A2C" w:rsidR="00F72619" w:rsidRPr="00302943" w:rsidRDefault="00F72619" w:rsidP="00F72619">
      <w:pPr>
        <w:jc w:val="center"/>
        <w:rPr>
          <w:b/>
          <w:color w:val="FF0000"/>
          <w:sz w:val="44"/>
        </w:rPr>
      </w:pPr>
      <w:bookmarkStart w:id="29" w:name="_Toc98003879"/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0021BC">
        <w:rPr>
          <w:b/>
          <w:color w:val="FF0000"/>
          <w:sz w:val="44"/>
        </w:rPr>
        <w:t xml:space="preserve">Second </w:t>
      </w:r>
      <w:r w:rsidRPr="00302943">
        <w:rPr>
          <w:b/>
          <w:color w:val="FF0000"/>
          <w:sz w:val="44"/>
        </w:rPr>
        <w:t>Change ***</w:t>
      </w:r>
    </w:p>
    <w:p w14:paraId="7568C568" w14:textId="62FD8D06" w:rsidR="00302943" w:rsidRPr="00302943" w:rsidRDefault="00302943" w:rsidP="00302943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="000021BC">
        <w:rPr>
          <w:b/>
          <w:color w:val="FF0000"/>
          <w:sz w:val="44"/>
        </w:rPr>
        <w:t xml:space="preserve">Third </w:t>
      </w:r>
      <w:r w:rsidRPr="00302943">
        <w:rPr>
          <w:b/>
          <w:color w:val="FF0000"/>
          <w:sz w:val="44"/>
        </w:rPr>
        <w:t>Change ***</w:t>
      </w:r>
    </w:p>
    <w:bookmarkEnd w:id="29"/>
    <w:p w14:paraId="4D2319C6" w14:textId="77777777" w:rsidR="00EE6FBB" w:rsidRPr="00410461" w:rsidRDefault="00EE6FBB" w:rsidP="00EE6FBB">
      <w:pPr>
        <w:pStyle w:val="Titre2"/>
        <w:rPr>
          <w:ins w:id="30" w:author="Simon ZNATY" w:date="2022-07-14T19:46:00Z"/>
        </w:rPr>
      </w:pPr>
      <w:ins w:id="31" w:author="Simon ZNATY" w:date="2022-07-14T19:46:00Z">
        <w:r w:rsidRPr="00410461">
          <w:t>7.</w:t>
        </w:r>
        <w:r>
          <w:t>X</w:t>
        </w:r>
        <w:r w:rsidRPr="00410461">
          <w:tab/>
          <w:t>LI</w:t>
        </w:r>
        <w:r>
          <w:t xml:space="preserve"> at EES</w:t>
        </w:r>
      </w:ins>
    </w:p>
    <w:p w14:paraId="56A0AA0E" w14:textId="77777777" w:rsidR="00EE6FBB" w:rsidRDefault="00EE6FBB" w:rsidP="00EE6FBB">
      <w:pPr>
        <w:pStyle w:val="Titre3"/>
        <w:rPr>
          <w:ins w:id="32" w:author="Simon ZNATY" w:date="2022-07-14T19:46:00Z"/>
        </w:rPr>
      </w:pPr>
      <w:ins w:id="33" w:author="Simon ZNATY" w:date="2022-07-14T19:46:00Z">
        <w:r w:rsidRPr="00410461">
          <w:t>7.</w:t>
        </w:r>
        <w:r>
          <w:t>X</w:t>
        </w:r>
        <w:r w:rsidRPr="00410461">
          <w:t>.1</w:t>
        </w:r>
        <w:r w:rsidRPr="00410461">
          <w:tab/>
        </w:r>
        <w:r>
          <w:t>Background</w:t>
        </w:r>
      </w:ins>
    </w:p>
    <w:p w14:paraId="6CA8AEDA" w14:textId="77777777" w:rsidR="00EE6FBB" w:rsidRDefault="00EE6FBB" w:rsidP="00EE6FBB">
      <w:pPr>
        <w:rPr>
          <w:ins w:id="34" w:author="Simon ZNATY" w:date="2022-07-14T19:46:00Z"/>
        </w:rPr>
      </w:pPr>
      <w:ins w:id="35" w:author="Simon ZNATY" w:date="2022-07-14T19:46:00Z">
        <w:r>
          <w:t>Edge computing is a concept, described in 3GPP TS 23.501 [2], that enables operator and 3rd party services to be hosted close to the UE's access point of attachment, to achieve an efficient service delivery through the reduced end-to-end latency and load on the transport network.</w:t>
        </w:r>
        <w:r w:rsidRPr="00965069">
          <w:t xml:space="preserve"> </w:t>
        </w:r>
        <w:r>
          <w:t>An Edge Computing Service Provider (ECSP) is a mobile network operator or a 3rd party service provider offering edge computing service. D</w:t>
        </w:r>
        <w:r w:rsidRPr="00965069">
          <w:t xml:space="preserve">etails of </w:t>
        </w:r>
        <w:r>
          <w:t>e</w:t>
        </w:r>
        <w:r w:rsidRPr="00965069">
          <w:t>dge hosting environment, are outside the scope of 3GPP</w:t>
        </w:r>
        <w:r>
          <w:t xml:space="preserve"> (see clause </w:t>
        </w:r>
        <w:r w:rsidRPr="00A37F10">
          <w:t>4.1</w:t>
        </w:r>
        <w:r>
          <w:t xml:space="preserve"> of TS 23.558 </w:t>
        </w:r>
        <w:r w:rsidRPr="00A37F10">
          <w:t>[XZ]</w:t>
        </w:r>
        <w:r>
          <w:t>).</w:t>
        </w:r>
      </w:ins>
    </w:p>
    <w:p w14:paraId="1E48E43F" w14:textId="64CED36D" w:rsidR="00EE6FBB" w:rsidRPr="00F477AF" w:rsidRDefault="00EE6FBB" w:rsidP="00EE6FBB">
      <w:pPr>
        <w:rPr>
          <w:ins w:id="36" w:author="Simon ZNATY" w:date="2022-07-14T19:46:00Z"/>
        </w:rPr>
      </w:pPr>
      <w:ins w:id="37" w:author="Simon ZNATY" w:date="2022-07-14T19:46:00Z">
        <w:r w:rsidRPr="00F477AF">
          <w:lastRenderedPageBreak/>
          <w:t xml:space="preserve">For edge computing, it is essential that the </w:t>
        </w:r>
        <w:r w:rsidRPr="00FD0D07">
          <w:t>Application Client</w:t>
        </w:r>
        <w:r>
          <w:t>s (</w:t>
        </w:r>
        <w:r w:rsidRPr="00F477AF">
          <w:t>ACs</w:t>
        </w:r>
        <w:r>
          <w:t>)</w:t>
        </w:r>
        <w:r w:rsidRPr="00F477AF">
          <w:t xml:space="preserve"> are able to locate and connect with the most suitable application server available in the </w:t>
        </w:r>
        <w:r>
          <w:t>Edge Dat</w:t>
        </w:r>
      </w:ins>
      <w:ins w:id="38" w:author="Simon ZNATY" w:date="2022-07-15T00:44:00Z">
        <w:r w:rsidR="00E6333C">
          <w:t>a</w:t>
        </w:r>
      </w:ins>
      <w:ins w:id="39" w:author="Simon ZNATY" w:date="2022-07-14T19:46:00Z">
        <w:r>
          <w:t xml:space="preserve"> Network (</w:t>
        </w:r>
        <w:r w:rsidRPr="00F477AF">
          <w:t>EDN</w:t>
        </w:r>
        <w:r>
          <w:t>)</w:t>
        </w:r>
        <w:r w:rsidRPr="00F477AF">
          <w:t>, depending on the needs of the application. The edge enabler layer exposes APIs to support such capabilities.</w:t>
        </w:r>
        <w:r>
          <w:t xml:space="preserve"> </w:t>
        </w:r>
        <w:r w:rsidRPr="00F477AF">
          <w:t>The edge computing capabilities supported by 3GPP are illustrated in the figure</w:t>
        </w:r>
        <w:r>
          <w:t xml:space="preserve"> </w:t>
        </w:r>
        <w:r w:rsidRPr="00AF2D9C">
          <w:t>7.X-1</w:t>
        </w:r>
      </w:ins>
      <w:ins w:id="40" w:author="Simon ZNATY" w:date="2022-07-14T20:37:00Z">
        <w:r w:rsidR="00495C26">
          <w:t xml:space="preserve"> </w:t>
        </w:r>
      </w:ins>
      <w:ins w:id="41" w:author="Simon ZNATY" w:date="2022-07-14T20:39:00Z">
        <w:r w:rsidR="00495C26">
          <w:t>and as defined in TS 23.558 [XZ]</w:t>
        </w:r>
      </w:ins>
      <w:ins w:id="42" w:author="Simon ZNATY" w:date="2022-07-14T19:46:00Z">
        <w:r>
          <w:t>.</w:t>
        </w:r>
      </w:ins>
    </w:p>
    <w:p w14:paraId="6D6912E2" w14:textId="77777777" w:rsidR="00EE6FBB" w:rsidRDefault="00EE6FBB" w:rsidP="00EE6FBB">
      <w:pPr>
        <w:rPr>
          <w:ins w:id="43" w:author="Simon ZNATY" w:date="2022-07-14T19:46:00Z"/>
        </w:rPr>
      </w:pPr>
    </w:p>
    <w:p w14:paraId="73066BAC" w14:textId="77777777" w:rsidR="00EE6FBB" w:rsidRPr="00F477AF" w:rsidRDefault="00EE6FBB" w:rsidP="00EE6FBB">
      <w:pPr>
        <w:pStyle w:val="TH"/>
        <w:rPr>
          <w:ins w:id="44" w:author="Simon ZNATY" w:date="2022-07-14T19:46:00Z"/>
        </w:rPr>
      </w:pPr>
      <w:ins w:id="45" w:author="Simon ZNATY" w:date="2022-07-14T19:46:00Z">
        <w:r w:rsidRPr="00F477AF">
          <w:object w:dxaOrig="4680" w:dyaOrig="2370" w14:anchorId="5553E6D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34pt;height:118.8pt" o:ole="">
              <v:imagedata r:id="rId17" o:title=""/>
            </v:shape>
            <o:OLEObject Type="Embed" ProgID="Visio.Drawing.11" ShapeID="_x0000_i1025" DrawAspect="Content" ObjectID="_1719398251" r:id="rId18"/>
          </w:object>
        </w:r>
      </w:ins>
    </w:p>
    <w:p w14:paraId="585DA430" w14:textId="77777777" w:rsidR="00EE6FBB" w:rsidRPr="00F477AF" w:rsidRDefault="00EE6FBB" w:rsidP="00EE6FBB">
      <w:pPr>
        <w:pStyle w:val="TF"/>
        <w:rPr>
          <w:ins w:id="46" w:author="Simon ZNATY" w:date="2022-07-14T19:46:00Z"/>
        </w:rPr>
      </w:pPr>
      <w:ins w:id="47" w:author="Simon ZNATY" w:date="2022-07-14T19:46:00Z">
        <w:r w:rsidRPr="00F477AF">
          <w:t>Figure </w:t>
        </w:r>
        <w:r w:rsidRPr="00A37F10">
          <w:t>7.X-1</w:t>
        </w:r>
        <w:r w:rsidRPr="00F477AF">
          <w:t xml:space="preserve">: </w:t>
        </w:r>
        <w:r w:rsidRPr="00113B2A">
          <w:t>Overview</w:t>
        </w:r>
        <w:r w:rsidRPr="00F477AF">
          <w:t xml:space="preserve"> of 3GPP edge computing</w:t>
        </w:r>
      </w:ins>
    </w:p>
    <w:p w14:paraId="1B70A546" w14:textId="51874367" w:rsidR="00EE6FBB" w:rsidRDefault="00EE6FBB" w:rsidP="00EE6FBB">
      <w:pPr>
        <w:rPr>
          <w:ins w:id="48" w:author="Simon ZNATY" w:date="2022-07-14T19:46:00Z"/>
        </w:rPr>
      </w:pPr>
      <w:ins w:id="49" w:author="Simon ZNATY" w:date="2022-07-14T19:46:00Z">
        <w:r>
          <w:t xml:space="preserve">The EES (see clause </w:t>
        </w:r>
        <w:r w:rsidRPr="00224DAD">
          <w:t>6.3.2</w:t>
        </w:r>
        <w:r>
          <w:t xml:space="preserve"> of TS 23.558 [XZ]) is a component of the edge enabl</w:t>
        </w:r>
      </w:ins>
      <w:ins w:id="50" w:author="Simon ZNATY" w:date="2022-07-15T00:45:00Z">
        <w:r w:rsidR="008F606C">
          <w:t>er</w:t>
        </w:r>
      </w:ins>
      <w:ins w:id="51" w:author="Simon ZNATY" w:date="2022-07-14T19:46:00Z">
        <w:r>
          <w:t xml:space="preserve"> layer which </w:t>
        </w:r>
        <w:r w:rsidRPr="003B75D8">
          <w:t>facilitate</w:t>
        </w:r>
        <w:r>
          <w:t>s</w:t>
        </w:r>
        <w:r w:rsidRPr="003B75D8">
          <w:t xml:space="preserve"> communication between the Application Clients running on the UE and the</w:t>
        </w:r>
        <w:r>
          <w:t xml:space="preserve"> </w:t>
        </w:r>
        <w:r w:rsidRPr="003B75D8">
          <w:t xml:space="preserve">EAS deployed on the </w:t>
        </w:r>
        <w:r>
          <w:t>EDN</w:t>
        </w:r>
        <w:r w:rsidRPr="003B75D8">
          <w:t>. This includes EAS discovery</w:t>
        </w:r>
        <w:r>
          <w:t xml:space="preserve"> by the UE and</w:t>
        </w:r>
        <w:r w:rsidRPr="003B75D8">
          <w:t xml:space="preserve"> application context transfer between EASs for service continuity</w:t>
        </w:r>
        <w:r>
          <w:t>. The ECS (Edge Configuration Server) is another component of the edge enabl</w:t>
        </w:r>
      </w:ins>
      <w:ins w:id="52" w:author="Simon ZNATY" w:date="2022-07-15T00:45:00Z">
        <w:r w:rsidR="008F606C">
          <w:t>er</w:t>
        </w:r>
      </w:ins>
      <w:ins w:id="53" w:author="Simon ZNATY" w:date="2022-07-14T19:46:00Z">
        <w:r>
          <w:t xml:space="preserve"> layer providing supporting functions needed for the EEC to connect with an EES. Figure 7</w:t>
        </w:r>
        <w:r w:rsidRPr="00C4727B">
          <w:t>.</w:t>
        </w:r>
        <w:r>
          <w:t>X</w:t>
        </w:r>
        <w:r w:rsidRPr="00C4727B">
          <w:t>-</w:t>
        </w:r>
        <w:r>
          <w:t xml:space="preserve">2 </w:t>
        </w:r>
      </w:ins>
      <w:ins w:id="54" w:author="Simon ZNATY" w:date="2022-07-14T20:39:00Z">
        <w:r w:rsidR="00495C26">
          <w:t>as defined in</w:t>
        </w:r>
      </w:ins>
      <w:ins w:id="55" w:author="Simon ZNATY" w:date="2022-07-14T19:46:00Z">
        <w:r>
          <w:t xml:space="preserve"> TS 23.558 [XZ] shows the</w:t>
        </w:r>
        <w:r w:rsidRPr="00C4727B">
          <w:t xml:space="preserve"> </w:t>
        </w:r>
        <w:r>
          <w:t>general a</w:t>
        </w:r>
        <w:r w:rsidRPr="00C4727B">
          <w:t xml:space="preserve">rchitecture for enabling edge applications </w:t>
        </w:r>
        <w:r>
          <w:t>using</w:t>
        </w:r>
        <w:r w:rsidRPr="00C4727B">
          <w:t xml:space="preserve"> </w:t>
        </w:r>
        <w:r>
          <w:t xml:space="preserve">a </w:t>
        </w:r>
        <w:r w:rsidRPr="00C4727B">
          <w:t>service-based representation</w:t>
        </w:r>
        <w:r>
          <w:t>.</w:t>
        </w:r>
      </w:ins>
    </w:p>
    <w:p w14:paraId="4B812E1E" w14:textId="77777777" w:rsidR="00EE6FBB" w:rsidRPr="00F477AF" w:rsidRDefault="00EE6FBB" w:rsidP="00EE6FBB">
      <w:pPr>
        <w:pStyle w:val="TH"/>
        <w:rPr>
          <w:ins w:id="56" w:author="Simon ZNATY" w:date="2022-07-14T19:46:00Z"/>
        </w:rPr>
      </w:pPr>
      <w:ins w:id="57" w:author="Simon ZNATY" w:date="2022-07-14T19:46:00Z">
        <w:r w:rsidRPr="00F477AF">
          <w:object w:dxaOrig="6316" w:dyaOrig="3631" w14:anchorId="0ECAF3EA">
            <v:shape id="_x0000_i1026" type="#_x0000_t75" style="width:315.6pt;height:181.8pt" o:ole="">
              <v:imagedata r:id="rId19" o:title=""/>
            </v:shape>
            <o:OLEObject Type="Embed" ProgID="Visio.Drawing.15" ShapeID="_x0000_i1026" DrawAspect="Content" ObjectID="_1719398252" r:id="rId20"/>
          </w:object>
        </w:r>
      </w:ins>
    </w:p>
    <w:p w14:paraId="35D31DE0" w14:textId="77777777" w:rsidR="00EE6FBB" w:rsidRPr="00F477AF" w:rsidRDefault="00EE6FBB" w:rsidP="00EE6FBB">
      <w:pPr>
        <w:pStyle w:val="TF"/>
        <w:rPr>
          <w:ins w:id="58" w:author="Simon ZNATY" w:date="2022-07-14T19:46:00Z"/>
          <w:lang w:eastAsia="ko-KR"/>
        </w:rPr>
      </w:pPr>
      <w:ins w:id="59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  <w:r>
          <w:t>2</w:t>
        </w:r>
        <w:r w:rsidRPr="00F477AF">
          <w:t>: Architecture for enabling edge applications - service-based representation</w:t>
        </w:r>
      </w:ins>
    </w:p>
    <w:p w14:paraId="7F2DE034" w14:textId="034C55C9" w:rsidR="00EE6FBB" w:rsidRPr="00132778" w:rsidRDefault="00EE6FBB" w:rsidP="00EE6FBB">
      <w:pPr>
        <w:rPr>
          <w:ins w:id="60" w:author="Simon ZNATY" w:date="2022-07-14T19:46:00Z"/>
        </w:rPr>
      </w:pPr>
      <w:ins w:id="61" w:author="Simon ZNATY" w:date="2022-07-14T19:46:00Z">
        <w:r w:rsidRPr="00A8176D">
          <w:t>Figure 7.X-</w:t>
        </w:r>
        <w:r>
          <w:t>3</w:t>
        </w:r>
        <w:r w:rsidRPr="00A8176D">
          <w:t xml:space="preserve"> shows a edge computing network, where </w:t>
        </w:r>
        <w:r>
          <w:t>EDN</w:t>
        </w:r>
        <w:r w:rsidRPr="00A8176D">
          <w:t xml:space="preserve"> owned/managed by a ECSP (Edge Computing Service Provider) is communicating with the PLMN operator mobile network, and connected via UPF. The </w:t>
        </w:r>
        <w:r>
          <w:t>EDN</w:t>
        </w:r>
        <w:r w:rsidRPr="00132778">
          <w:t xml:space="preserve"> contains EAS</w:t>
        </w:r>
      </w:ins>
      <w:ins w:id="62" w:author="Simon ZNATY" w:date="2022-07-14T22:45:00Z">
        <w:r w:rsidR="00A64F39">
          <w:t xml:space="preserve">, </w:t>
        </w:r>
      </w:ins>
      <w:ins w:id="63" w:author="Simon ZNATY" w:date="2022-07-14T19:46:00Z">
        <w:r w:rsidRPr="00132778">
          <w:t>EES</w:t>
        </w:r>
      </w:ins>
      <w:ins w:id="64" w:author="Simon ZNATY" w:date="2022-07-14T22:44:00Z">
        <w:r w:rsidR="00A64F39">
          <w:t xml:space="preserve"> and </w:t>
        </w:r>
      </w:ins>
      <w:ins w:id="65" w:author="Simon ZNATY" w:date="2022-07-14T19:46:00Z">
        <w:r w:rsidRPr="0007010D">
          <w:t>ECS</w:t>
        </w:r>
        <w:r w:rsidRPr="00132778">
          <w:t>. The PLMN operator is responsible for the deployment of NG-RAN, 5GC including AMF, SMF, UPF</w:t>
        </w:r>
        <w:r>
          <w:t xml:space="preserve"> and</w:t>
        </w:r>
        <w:r w:rsidRPr="00132778">
          <w:t xml:space="preserve"> NEF. </w:t>
        </w:r>
        <w:r>
          <w:t>Other models such as where the PLMN operator is the ECSP are possible.</w:t>
        </w:r>
      </w:ins>
    </w:p>
    <w:p w14:paraId="1DFF362F" w14:textId="77777777" w:rsidR="00EE6FBB" w:rsidRDefault="00EE6FBB" w:rsidP="00EE6FBB">
      <w:pPr>
        <w:overflowPunct/>
        <w:spacing w:after="0"/>
        <w:textAlignment w:val="auto"/>
        <w:rPr>
          <w:ins w:id="66" w:author="Simon ZNATY" w:date="2022-07-14T19:46:00Z"/>
        </w:rPr>
      </w:pPr>
      <w:ins w:id="67" w:author="Simon ZNATY" w:date="2022-07-14T19:46:00Z">
        <w:r w:rsidRPr="00132778">
          <w:t>The ECSP can have service agreement with one or more PLMN operators and may request the PLMN operators to connect EAS and EES with 5GC network functions.</w:t>
        </w:r>
      </w:ins>
    </w:p>
    <w:p w14:paraId="62CE7653" w14:textId="6F063D10" w:rsidR="00EE6FBB" w:rsidRDefault="007643F0" w:rsidP="00EE6FBB">
      <w:pPr>
        <w:spacing w:before="120" w:after="120"/>
        <w:jc w:val="center"/>
      </w:pPr>
      <w:r>
        <w:rPr>
          <w:noProof/>
        </w:rPr>
        <w:lastRenderedPageBreak/>
        <w:drawing>
          <wp:inline distT="0" distB="0" distL="0" distR="0" wp14:anchorId="5D617397" wp14:editId="5DCB7029">
            <wp:extent cx="4747260" cy="4282696"/>
            <wp:effectExtent l="0" t="0" r="0" b="381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1172" cy="42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2242B" w14:textId="17EB5A95" w:rsidR="00EE6FBB" w:rsidRDefault="00EE6FBB" w:rsidP="00EE6FBB">
      <w:pPr>
        <w:pStyle w:val="TF"/>
      </w:pPr>
      <w:ins w:id="68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</w:ins>
      <w:ins w:id="69" w:author="Simon ZNATY" w:date="2022-07-14T19:48:00Z">
        <w:r>
          <w:t>3</w:t>
        </w:r>
      </w:ins>
      <w:ins w:id="70" w:author="Simon ZNATY" w:date="2022-07-14T19:46:00Z">
        <w:r w:rsidRPr="00F477AF">
          <w:t xml:space="preserve">: </w:t>
        </w:r>
      </w:ins>
      <w:ins w:id="71" w:author="Simon ZNATY" w:date="2022-07-14T19:49:00Z">
        <w:r>
          <w:t>Edge computing network</w:t>
        </w:r>
      </w:ins>
    </w:p>
    <w:p w14:paraId="259E3269" w14:textId="496EB63D" w:rsidR="00EE6FBB" w:rsidRDefault="00EE6FBB" w:rsidP="00EE6FBB">
      <w:pPr>
        <w:pStyle w:val="Titre3"/>
        <w:rPr>
          <w:ins w:id="72" w:author="Simon ZNATY" w:date="2022-07-14T19:46:00Z"/>
        </w:rPr>
      </w:pPr>
      <w:ins w:id="73" w:author="Simon ZNATY" w:date="2022-07-14T19:46:00Z">
        <w:r w:rsidRPr="00410461">
          <w:t>7.</w:t>
        </w:r>
        <w:r>
          <w:t>X</w:t>
        </w:r>
        <w:r w:rsidRPr="00410461">
          <w:t>.</w:t>
        </w:r>
        <w:r>
          <w:t>2</w:t>
        </w:r>
        <w:r w:rsidRPr="00410461">
          <w:tab/>
        </w:r>
        <w:r>
          <w:t>Architecture</w:t>
        </w:r>
      </w:ins>
    </w:p>
    <w:p w14:paraId="41009AF8" w14:textId="5BC42AA6" w:rsidR="00EE6FBB" w:rsidRDefault="00EE6FBB" w:rsidP="00EE6FBB">
      <w:pPr>
        <w:rPr>
          <w:ins w:id="74" w:author="Simon ZNATY" w:date="2022-07-14T19:46:00Z"/>
        </w:rPr>
      </w:pPr>
      <w:ins w:id="75" w:author="Simon ZNATY" w:date="2022-07-14T19:46:00Z">
        <w:r w:rsidRPr="00410461">
          <w:t xml:space="preserve">The </w:t>
        </w:r>
        <w:r>
          <w:t>EES</w:t>
        </w:r>
        <w:r w:rsidRPr="00410461">
          <w:t xml:space="preserve"> shall provide </w:t>
        </w:r>
        <w:r>
          <w:t>the</w:t>
        </w:r>
        <w:r w:rsidRPr="00410461">
          <w:t xml:space="preserve"> IRI-POI function. Figure 7.</w:t>
        </w:r>
        <w:r>
          <w:t>X-</w:t>
        </w:r>
      </w:ins>
      <w:ins w:id="76" w:author="Simon ZNATY" w:date="2022-07-15T00:47:00Z">
        <w:r w:rsidR="008F606C">
          <w:t>4</w:t>
        </w:r>
      </w:ins>
      <w:ins w:id="77" w:author="Simon ZNATY" w:date="2022-07-14T19:46:00Z">
        <w:r w:rsidRPr="00410461">
          <w:t xml:space="preserve"> gives a reference point representation of the LI architecture with </w:t>
        </w:r>
        <w:r>
          <w:t>EES</w:t>
        </w:r>
        <w:r w:rsidRPr="00410461">
          <w:t xml:space="preserve"> as a CP NF providing the IRI-POI function for </w:t>
        </w:r>
        <w:r>
          <w:t>edge computing</w:t>
        </w:r>
        <w:r w:rsidRPr="00410461">
          <w:t>.</w:t>
        </w:r>
      </w:ins>
    </w:p>
    <w:p w14:paraId="4F45F81B" w14:textId="77777777" w:rsidR="00EE6FBB" w:rsidRDefault="00EE6FBB" w:rsidP="00EE6FBB">
      <w:pPr>
        <w:rPr>
          <w:ins w:id="78" w:author="Simon ZNATY" w:date="2022-07-14T19:46:00Z"/>
        </w:rPr>
      </w:pPr>
      <w:ins w:id="79" w:author="Simon ZNATY" w:date="2022-07-14T19:46:00Z">
        <w:r>
          <w:object w:dxaOrig="12048" w:dyaOrig="10500" w14:anchorId="50D316EB">
            <v:shape id="_x0000_i1027" type="#_x0000_t75" style="width:482.4pt;height:420pt" o:ole="">
              <v:imagedata r:id="rId22" o:title=""/>
            </v:shape>
            <o:OLEObject Type="Embed" ProgID="Visio.Drawing.15" ShapeID="_x0000_i1027" DrawAspect="Content" ObjectID="_1719398253" r:id="rId23"/>
          </w:object>
        </w:r>
      </w:ins>
    </w:p>
    <w:p w14:paraId="4A4BFFBF" w14:textId="5C89B9AB" w:rsidR="00EE6FBB" w:rsidRPr="00410461" w:rsidRDefault="00EE6FBB" w:rsidP="00EE6FBB">
      <w:pPr>
        <w:keepNext/>
        <w:keepLines/>
        <w:spacing w:after="240"/>
        <w:jc w:val="center"/>
        <w:rPr>
          <w:ins w:id="80" w:author="Simon ZNATY" w:date="2022-07-14T19:46:00Z"/>
          <w:rFonts w:ascii="Arial" w:hAnsi="Arial" w:cs="Arial"/>
          <w:b/>
          <w:bCs/>
        </w:rPr>
      </w:pPr>
      <w:ins w:id="81" w:author="Simon ZNATY" w:date="2022-07-14T19:46:00Z">
        <w:r w:rsidRPr="00410461">
          <w:rPr>
            <w:rFonts w:ascii="Arial" w:hAnsi="Arial" w:cs="Arial"/>
            <w:b/>
            <w:bCs/>
          </w:rPr>
          <w:t>Figure 7.</w:t>
        </w:r>
        <w:r>
          <w:rPr>
            <w:rFonts w:ascii="Arial" w:hAnsi="Arial" w:cs="Arial"/>
            <w:b/>
            <w:bCs/>
          </w:rPr>
          <w:t>X</w:t>
        </w:r>
        <w:r w:rsidRPr="00410461">
          <w:rPr>
            <w:rFonts w:ascii="Arial" w:hAnsi="Arial" w:cs="Arial"/>
            <w:b/>
            <w:bCs/>
          </w:rPr>
          <w:t>-</w:t>
        </w:r>
      </w:ins>
      <w:ins w:id="82" w:author="Simon ZNATY" w:date="2022-07-15T00:47:00Z">
        <w:r w:rsidR="008F606C">
          <w:rPr>
            <w:rFonts w:ascii="Arial" w:hAnsi="Arial" w:cs="Arial"/>
            <w:b/>
            <w:bCs/>
          </w:rPr>
          <w:t>4</w:t>
        </w:r>
      </w:ins>
      <w:ins w:id="83" w:author="Simon ZNATY" w:date="2022-07-14T19:46:00Z">
        <w:r w:rsidRPr="00410461">
          <w:rPr>
            <w:rFonts w:ascii="Arial" w:hAnsi="Arial" w:cs="Arial"/>
            <w:b/>
            <w:bCs/>
          </w:rPr>
          <w:t xml:space="preserve">: LI architecture for </w:t>
        </w:r>
        <w:r>
          <w:rPr>
            <w:rFonts w:ascii="Arial" w:hAnsi="Arial" w:cs="Arial"/>
            <w:b/>
            <w:bCs/>
          </w:rPr>
          <w:t>Edge Computing</w:t>
        </w:r>
        <w:r w:rsidRPr="00410461">
          <w:rPr>
            <w:rFonts w:ascii="Arial" w:hAnsi="Arial" w:cs="Arial"/>
            <w:b/>
            <w:bCs/>
          </w:rPr>
          <w:t xml:space="preserve"> showing LI at </w:t>
        </w:r>
        <w:r>
          <w:rPr>
            <w:rFonts w:ascii="Arial" w:hAnsi="Arial" w:cs="Arial"/>
            <w:b/>
            <w:bCs/>
          </w:rPr>
          <w:t>EES</w:t>
        </w:r>
      </w:ins>
    </w:p>
    <w:p w14:paraId="609F175B" w14:textId="77777777" w:rsidR="00EE6FBB" w:rsidRPr="00410461" w:rsidRDefault="00EE6FBB" w:rsidP="00EE6FBB">
      <w:pPr>
        <w:pStyle w:val="Titre3"/>
        <w:rPr>
          <w:ins w:id="84" w:author="Simon ZNATY" w:date="2022-07-14T19:46:00Z"/>
        </w:rPr>
      </w:pPr>
      <w:ins w:id="85" w:author="Simon ZNATY" w:date="2022-07-14T19:46:00Z">
        <w:r w:rsidRPr="00410461">
          <w:t>7.</w:t>
        </w:r>
        <w:r>
          <w:t>X</w:t>
        </w:r>
        <w:r w:rsidRPr="00410461">
          <w:t>.3</w:t>
        </w:r>
        <w:r w:rsidRPr="00410461">
          <w:tab/>
          <w:t>Target identities</w:t>
        </w:r>
      </w:ins>
    </w:p>
    <w:p w14:paraId="524FD726" w14:textId="77777777" w:rsidR="00EE6FBB" w:rsidRPr="00410461" w:rsidRDefault="00EE6FBB" w:rsidP="00EE6FBB">
      <w:pPr>
        <w:rPr>
          <w:ins w:id="86" w:author="Simon ZNATY" w:date="2022-07-14T19:46:00Z"/>
          <w:rFonts w:eastAsia="Calibri"/>
        </w:rPr>
      </w:pPr>
      <w:ins w:id="87" w:author="Simon ZNATY" w:date="2022-07-14T19:46:00Z">
        <w:r w:rsidRPr="00410461">
          <w:rPr>
            <w:rFonts w:eastAsia="Calibri"/>
          </w:rPr>
          <w:t>The LIPF present in the ADMF provisions the intercept information associated with the following target identit</w:t>
        </w:r>
        <w:r>
          <w:rPr>
            <w:rFonts w:eastAsia="Calibri"/>
          </w:rPr>
          <w:t>ies</w:t>
        </w:r>
        <w:r w:rsidRPr="00410461">
          <w:rPr>
            <w:rFonts w:eastAsia="Calibri"/>
          </w:rPr>
          <w:t xml:space="preserve"> to the IRI-POI</w:t>
        </w:r>
        <w:r>
          <w:rPr>
            <w:rFonts w:eastAsia="Calibri"/>
          </w:rPr>
          <w:t xml:space="preserve"> </w:t>
        </w:r>
        <w:r w:rsidRPr="00410461">
          <w:rPr>
            <w:rFonts w:eastAsia="Calibri"/>
          </w:rPr>
          <w:t xml:space="preserve">present in the </w:t>
        </w:r>
        <w:r>
          <w:rPr>
            <w:rFonts w:eastAsia="Calibri"/>
          </w:rPr>
          <w:t>EES</w:t>
        </w:r>
        <w:r w:rsidRPr="00410461">
          <w:rPr>
            <w:rFonts w:eastAsia="Calibri"/>
          </w:rPr>
          <w:t>:</w:t>
        </w:r>
      </w:ins>
    </w:p>
    <w:p w14:paraId="5BFDA585" w14:textId="77777777" w:rsidR="00EE6FBB" w:rsidRPr="00955459" w:rsidRDefault="00EE6FBB" w:rsidP="00EE6FBB">
      <w:pPr>
        <w:pStyle w:val="B1"/>
        <w:rPr>
          <w:ins w:id="88" w:author="Simon ZNATY" w:date="2022-07-14T19:46:00Z"/>
        </w:rPr>
      </w:pPr>
      <w:ins w:id="89" w:author="Simon ZNATY" w:date="2022-07-14T19:46:00Z">
        <w:r w:rsidRPr="00955459">
          <w:t>-</w:t>
        </w:r>
        <w:r w:rsidRPr="00955459">
          <w:tab/>
          <w:t xml:space="preserve">GPSI. </w:t>
        </w:r>
      </w:ins>
    </w:p>
    <w:p w14:paraId="2CC3BB8E" w14:textId="77777777" w:rsidR="00EE6FBB" w:rsidRPr="00955459" w:rsidRDefault="00EE6FBB" w:rsidP="00EE6FBB">
      <w:pPr>
        <w:pStyle w:val="B1"/>
        <w:rPr>
          <w:ins w:id="90" w:author="Simon ZNATY" w:date="2022-07-14T19:46:00Z"/>
        </w:rPr>
      </w:pPr>
      <w:ins w:id="91" w:author="Simon ZNATY" w:date="2022-07-14T19:46:00Z">
        <w:r w:rsidRPr="00955459">
          <w:t>-</w:t>
        </w:r>
        <w:r w:rsidRPr="00955459">
          <w:tab/>
          <w:t xml:space="preserve">EECID. </w:t>
        </w:r>
      </w:ins>
    </w:p>
    <w:p w14:paraId="6BFF0110" w14:textId="77777777" w:rsidR="00EE6FBB" w:rsidRPr="00955459" w:rsidRDefault="00EE6FBB" w:rsidP="00EE6FBB">
      <w:pPr>
        <w:pStyle w:val="Titre3"/>
        <w:rPr>
          <w:ins w:id="92" w:author="Simon ZNATY" w:date="2022-07-14T19:46:00Z"/>
        </w:rPr>
      </w:pPr>
      <w:ins w:id="93" w:author="Simon ZNATY" w:date="2022-07-14T19:46:00Z">
        <w:r w:rsidRPr="00955459">
          <w:t>7.X.4</w:t>
        </w:r>
        <w:r w:rsidRPr="00955459">
          <w:tab/>
          <w:t>IRI events</w:t>
        </w:r>
      </w:ins>
    </w:p>
    <w:p w14:paraId="30D8B1C8" w14:textId="77777777" w:rsidR="00EE6FBB" w:rsidRPr="00410461" w:rsidRDefault="00EE6FBB" w:rsidP="00EE6FBB">
      <w:pPr>
        <w:rPr>
          <w:ins w:id="94" w:author="Simon ZNATY" w:date="2022-07-14T19:46:00Z"/>
        </w:rPr>
      </w:pPr>
      <w:ins w:id="95" w:author="Simon ZNATY" w:date="2022-07-14T19:46:00Z">
        <w:r w:rsidRPr="00410461">
          <w:t xml:space="preserve">The IRI-POI in the </w:t>
        </w:r>
        <w:r>
          <w:t xml:space="preserve">EES </w:t>
        </w:r>
        <w:r w:rsidRPr="00410461">
          <w:t>shall generate xIRI when it detects the following specific events or information</w:t>
        </w:r>
        <w:r w:rsidRPr="00410461" w:rsidDel="00DB6491">
          <w:t xml:space="preserve"> </w:t>
        </w:r>
        <w:r w:rsidRPr="00410461">
          <w:t>in both roaming and non-roaming situations:</w:t>
        </w:r>
      </w:ins>
    </w:p>
    <w:p w14:paraId="04291FF3" w14:textId="77777777" w:rsidR="00EE6FBB" w:rsidRPr="00410461" w:rsidRDefault="00EE6FBB" w:rsidP="00EE6FBB">
      <w:pPr>
        <w:pStyle w:val="B1"/>
        <w:rPr>
          <w:ins w:id="96" w:author="Simon ZNATY" w:date="2022-07-14T19:46:00Z"/>
        </w:rPr>
      </w:pPr>
      <w:ins w:id="97" w:author="Simon ZNATY" w:date="2022-07-14T19:46:00Z">
        <w:r w:rsidRPr="00410461">
          <w:t>-</w:t>
        </w:r>
        <w:r w:rsidRPr="00410461">
          <w:tab/>
        </w:r>
        <w:r>
          <w:t>EEC registration</w:t>
        </w:r>
        <w:r w:rsidRPr="00C160E4">
          <w:t xml:space="preserve"> </w:t>
        </w:r>
        <w:r>
          <w:t xml:space="preserve">(see clause 8.4.2 of TS 23.558 [XZ]). </w:t>
        </w:r>
      </w:ins>
    </w:p>
    <w:p w14:paraId="38BB5C09" w14:textId="77777777" w:rsidR="00EE6FBB" w:rsidRPr="00410461" w:rsidRDefault="00EE6FBB" w:rsidP="00EE6FBB">
      <w:pPr>
        <w:pStyle w:val="B1"/>
        <w:rPr>
          <w:ins w:id="98" w:author="Simon ZNATY" w:date="2022-07-14T19:46:00Z"/>
        </w:rPr>
      </w:pPr>
      <w:ins w:id="99" w:author="Simon ZNATY" w:date="2022-07-14T19:46:00Z">
        <w:r w:rsidRPr="00410461">
          <w:t>-</w:t>
        </w:r>
        <w:r w:rsidRPr="00410461">
          <w:tab/>
        </w:r>
        <w:r>
          <w:t xml:space="preserve">EAS discovery (see clause 8.5.2.2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</w:ins>
    </w:p>
    <w:p w14:paraId="06C685F0" w14:textId="77777777" w:rsidR="00EE6FBB" w:rsidRPr="00410461" w:rsidRDefault="00EE6FBB" w:rsidP="00EE6FBB">
      <w:pPr>
        <w:pStyle w:val="B1"/>
        <w:rPr>
          <w:ins w:id="100" w:author="Simon ZNATY" w:date="2022-07-14T19:46:00Z"/>
        </w:rPr>
      </w:pPr>
      <w:ins w:id="101" w:author="Simon ZNATY" w:date="2022-07-14T19:46:00Z">
        <w:r w:rsidRPr="00410461">
          <w:t>-</w:t>
        </w:r>
        <w:r w:rsidRPr="00410461">
          <w:tab/>
        </w:r>
        <w:r>
          <w:t xml:space="preserve">EAS discovery subscription (see clause 8.5.2.3 of TS 23.558 </w:t>
        </w:r>
        <w:r w:rsidRPr="00C160E4">
          <w:t>[X</w:t>
        </w:r>
        <w:r>
          <w:t>Z</w:t>
        </w:r>
        <w:r w:rsidRPr="00C160E4">
          <w:t>]</w:t>
        </w:r>
        <w:r>
          <w:t>).</w:t>
        </w:r>
      </w:ins>
    </w:p>
    <w:p w14:paraId="090CF24D" w14:textId="77777777" w:rsidR="00EE6FBB" w:rsidRPr="00410461" w:rsidRDefault="00EE6FBB" w:rsidP="00EE6FBB">
      <w:pPr>
        <w:pStyle w:val="B1"/>
        <w:rPr>
          <w:ins w:id="102" w:author="Simon ZNATY" w:date="2022-07-14T19:46:00Z"/>
        </w:rPr>
      </w:pPr>
      <w:ins w:id="103" w:author="Simon ZNATY" w:date="2022-07-14T19:46:00Z">
        <w:r w:rsidRPr="00410461">
          <w:t>-</w:t>
        </w:r>
        <w:r w:rsidRPr="00410461">
          <w:tab/>
        </w:r>
        <w:r>
          <w:t xml:space="preserve">EAS discovery notification </w:t>
        </w:r>
        <w:r w:rsidRPr="003665FB">
          <w:t>(see clause 8.5.2.3 of TS 23.558 [XZ]).</w:t>
        </w:r>
      </w:ins>
    </w:p>
    <w:p w14:paraId="50B82A98" w14:textId="77777777" w:rsidR="00EE6FBB" w:rsidRPr="00410461" w:rsidRDefault="00EE6FBB" w:rsidP="00EE6FBB">
      <w:pPr>
        <w:pStyle w:val="B1"/>
        <w:rPr>
          <w:ins w:id="104" w:author="Simon ZNATY" w:date="2022-07-14T19:46:00Z"/>
        </w:rPr>
      </w:pPr>
      <w:ins w:id="105" w:author="Simon ZNATY" w:date="2022-07-14T19:46:00Z">
        <w:r w:rsidRPr="00410461">
          <w:lastRenderedPageBreak/>
          <w:t>-</w:t>
        </w:r>
        <w:r w:rsidRPr="00410461">
          <w:tab/>
        </w:r>
        <w:r>
          <w:t xml:space="preserve">Application context relocation (see clause 8.8.3.4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410461">
          <w:t>.</w:t>
        </w:r>
      </w:ins>
    </w:p>
    <w:p w14:paraId="4446F304" w14:textId="15F4B58F" w:rsidR="00EE6FBB" w:rsidRPr="00127E19" w:rsidRDefault="00EE6FBB" w:rsidP="00EE6FBB">
      <w:pPr>
        <w:pStyle w:val="B1"/>
        <w:rPr>
          <w:ins w:id="106" w:author="Simon ZNATY" w:date="2022-07-14T19:46:00Z"/>
        </w:rPr>
      </w:pPr>
      <w:ins w:id="107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</w:ins>
      <w:ins w:id="108" w:author="Simon ZNATY" w:date="2022-07-15T13:39:00Z">
        <w:r w:rsidR="003D213B">
          <w:t xml:space="preserve"> information </w:t>
        </w:r>
      </w:ins>
      <w:ins w:id="109" w:author="Simon ZNATY" w:date="2022-07-14T19:46:00Z">
        <w:r>
          <w:t>s</w:t>
        </w:r>
        <w:r w:rsidRPr="00302943">
          <w:t>ubscri</w:t>
        </w:r>
        <w:r w:rsidRPr="00127E19">
          <w:t>ption</w:t>
        </w:r>
        <w:r>
          <w:t xml:space="preserve"> (see clause 8.8.3.5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127E19">
          <w:t>.</w:t>
        </w:r>
      </w:ins>
    </w:p>
    <w:p w14:paraId="70E5CC92" w14:textId="6132806F" w:rsidR="00EE6FBB" w:rsidRPr="00302943" w:rsidRDefault="00EE6FBB" w:rsidP="00EE6FBB">
      <w:pPr>
        <w:pStyle w:val="B1"/>
        <w:rPr>
          <w:ins w:id="110" w:author="Simon ZNATY" w:date="2022-07-14T19:46:00Z"/>
        </w:rPr>
      </w:pPr>
      <w:ins w:id="111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</w:ins>
      <w:ins w:id="112" w:author="Simon ZNATY" w:date="2022-07-15T13:39:00Z">
        <w:r w:rsidR="003D213B">
          <w:t xml:space="preserve">information </w:t>
        </w:r>
      </w:ins>
      <w:ins w:id="113" w:author="Simon ZNATY" w:date="2022-07-14T19:46:00Z">
        <w:r>
          <w:t>n</w:t>
        </w:r>
        <w:r w:rsidRPr="00302943">
          <w:t>otif</w:t>
        </w:r>
        <w:r w:rsidRPr="00127E19">
          <w:t>ication</w:t>
        </w:r>
        <w:r>
          <w:t xml:space="preserve"> </w:t>
        </w:r>
        <w:r w:rsidRPr="003665FB">
          <w:t>(see clause 8.8.3.5 of TS 23.558 [XZ])</w:t>
        </w:r>
        <w:r>
          <w:t>.</w:t>
        </w:r>
      </w:ins>
    </w:p>
    <w:p w14:paraId="3AE6015D" w14:textId="77777777" w:rsidR="00EE6FBB" w:rsidRDefault="00EE6FBB" w:rsidP="00EE6FBB">
      <w:pPr>
        <w:pStyle w:val="B1"/>
        <w:rPr>
          <w:ins w:id="114" w:author="Simon ZNATY" w:date="2022-07-14T19:46:00Z"/>
        </w:rPr>
      </w:pPr>
      <w:ins w:id="115" w:author="Simon ZNATY" w:date="2022-07-14T19:46:00Z">
        <w:r w:rsidRPr="00127E19">
          <w:t>-</w:t>
        </w:r>
        <w:r w:rsidRPr="00127E19">
          <w:tab/>
        </w:r>
        <w:r>
          <w:t>EEC context relocation (see clause 8.9 of TS 23.558 [XZ]).</w:t>
        </w:r>
      </w:ins>
    </w:p>
    <w:p w14:paraId="24CF1E3C" w14:textId="77777777" w:rsidR="00EE6FBB" w:rsidRPr="0049275D" w:rsidRDefault="00EE6FBB" w:rsidP="00EE6FBB">
      <w:pPr>
        <w:pStyle w:val="B1"/>
        <w:rPr>
          <w:ins w:id="116" w:author="Simon ZNATY" w:date="2022-07-14T19:46:00Z"/>
        </w:rPr>
      </w:pPr>
      <w:ins w:id="117" w:author="Simon ZNATY" w:date="2022-07-14T19:46:00Z">
        <w:r w:rsidRPr="00127E19">
          <w:t>-</w:t>
        </w:r>
        <w:r w:rsidRPr="00127E19">
          <w:tab/>
        </w:r>
        <w:r>
          <w:t>Start of interception with registered EEC</w:t>
        </w:r>
      </w:ins>
    </w:p>
    <w:p w14:paraId="38C7A848" w14:textId="77777777" w:rsidR="00EE6FBB" w:rsidRDefault="00EE6FBB" w:rsidP="00EE6FBB">
      <w:pPr>
        <w:rPr>
          <w:ins w:id="118" w:author="Simon ZNATY" w:date="2022-07-14T19:46:00Z"/>
        </w:rPr>
      </w:pPr>
      <w:ins w:id="119" w:author="Simon ZNATY" w:date="2022-07-14T19:46:00Z">
        <w:r w:rsidRPr="00410461">
          <w:t xml:space="preserve">The </w:t>
        </w:r>
        <w:r>
          <w:t xml:space="preserve">EEC registration </w:t>
        </w:r>
        <w:r w:rsidRPr="00410461">
          <w:t xml:space="preserve">xIRI is generated when the IRI-POI present in the </w:t>
        </w:r>
        <w:r>
          <w:t>EES</w:t>
        </w:r>
        <w:r w:rsidRPr="00410461">
          <w:t xml:space="preserve"> detects that a</w:t>
        </w:r>
        <w:r>
          <w:t>n</w:t>
        </w:r>
        <w:r w:rsidRPr="00410461">
          <w:t xml:space="preserve"> </w:t>
        </w:r>
        <w:r>
          <w:t>EEC</w:t>
        </w:r>
        <w:r w:rsidRPr="00410461">
          <w:t xml:space="preserve"> </w:t>
        </w:r>
        <w:r>
          <w:t>(Edge Enabler Client) has performed a registration, registration update or deregistration procedure with the EES for a target.</w:t>
        </w:r>
      </w:ins>
    </w:p>
    <w:p w14:paraId="5E8FACBE" w14:textId="77777777" w:rsidR="00EE6FBB" w:rsidRDefault="00EE6FBB" w:rsidP="00EE6FBB">
      <w:pPr>
        <w:rPr>
          <w:ins w:id="120" w:author="Simon ZNATY" w:date="2022-07-14T19:46:00Z"/>
        </w:rPr>
      </w:pPr>
      <w:ins w:id="121" w:author="Simon ZNATY" w:date="2022-07-14T19:46:00Z">
        <w:r>
          <w:t>The EAS discovery xIRI is generated when the IRI-POI present in the EES detects that an EEC has performed an EAS discovery request-response procedure with the EES for a target.</w:t>
        </w:r>
      </w:ins>
    </w:p>
    <w:p w14:paraId="48E2E604" w14:textId="77777777" w:rsidR="00EE6FBB" w:rsidRDefault="00EE6FBB" w:rsidP="00EE6FBB">
      <w:pPr>
        <w:rPr>
          <w:ins w:id="122" w:author="Simon ZNATY" w:date="2022-07-14T19:46:00Z"/>
        </w:rPr>
      </w:pPr>
      <w:ins w:id="123" w:author="Simon ZNATY" w:date="2022-07-14T19:46:00Z">
        <w:r>
          <w:t>The EAS discovery subscription xIRI is generated when the IRI-POI present in the EES detects that an EEC has subscribed, updated its subscription and unsubscribed for EAS discovery reporting</w:t>
        </w:r>
        <w:r w:rsidRPr="00242134">
          <w:t xml:space="preserve"> </w:t>
        </w:r>
        <w:r>
          <w:t>for a target.</w:t>
        </w:r>
      </w:ins>
    </w:p>
    <w:p w14:paraId="439EFDFF" w14:textId="77777777" w:rsidR="00EE6FBB" w:rsidRDefault="00EE6FBB" w:rsidP="00EE6FBB">
      <w:pPr>
        <w:rPr>
          <w:ins w:id="124" w:author="Simon ZNATY" w:date="2022-07-14T19:46:00Z"/>
        </w:rPr>
      </w:pPr>
      <w:ins w:id="125" w:author="Simon ZNATY" w:date="2022-07-14T19:46:00Z">
        <w:r>
          <w:t>The EAS discovery notification xIRI is generated when the IRI-POI present in the EES detects that an EES has notified the EEC about EAS discovery information for a target.</w:t>
        </w:r>
      </w:ins>
    </w:p>
    <w:p w14:paraId="4582F19C" w14:textId="2A368AB5" w:rsidR="00EE6FBB" w:rsidRDefault="00EE6FBB" w:rsidP="00EE6FBB">
      <w:pPr>
        <w:rPr>
          <w:ins w:id="126" w:author="Simon ZNATY" w:date="2022-07-14T19:46:00Z"/>
        </w:rPr>
      </w:pPr>
      <w:ins w:id="127" w:author="Simon ZNATY" w:date="2022-07-14T19:46:00Z">
        <w:r>
          <w:t xml:space="preserve">The application context relocation xIRI is generated when the IRI-POI present in the EES detects that an EEC has performed an ACR (Application Context Relocation) procedure with the EES with </w:t>
        </w:r>
      </w:ins>
      <w:ins w:id="128" w:author="Simon ZNATY" w:date="2022-07-15T00:38:00Z">
        <w:r w:rsidR="00E6333C" w:rsidRPr="00920654">
          <w:t>"</w:t>
        </w:r>
      </w:ins>
      <w:ins w:id="129" w:author="Simon ZNATY" w:date="2022-07-14T19:46:00Z">
        <w:r>
          <w:t>ACR Action</w:t>
        </w:r>
      </w:ins>
      <w:ins w:id="130" w:author="Simon ZNATY" w:date="2022-07-15T00:39:00Z">
        <w:r w:rsidR="00E6333C" w:rsidRPr="00920654">
          <w:t>"</w:t>
        </w:r>
      </w:ins>
      <w:ins w:id="131" w:author="Simon ZNATY" w:date="2022-07-14T19:46:00Z">
        <w:r>
          <w:t xml:space="preserve"> set to.</w:t>
        </w:r>
      </w:ins>
      <w:ins w:id="132" w:author="Simon ZNATY" w:date="2022-07-15T00:39:00Z">
        <w:r w:rsidR="00E6333C" w:rsidRPr="00E6333C">
          <w:t xml:space="preserve"> </w:t>
        </w:r>
        <w:r w:rsidR="00E6333C" w:rsidRPr="00920654">
          <w:t>"</w:t>
        </w:r>
      </w:ins>
      <w:ins w:id="133" w:author="Simon ZNATY" w:date="2022-07-14T19:46:00Z">
        <w:r w:rsidRPr="00F477AF">
          <w:rPr>
            <w:lang w:eastAsia="ko-KR"/>
          </w:rPr>
          <w:t>ACR initiation request</w:t>
        </w:r>
      </w:ins>
      <w:ins w:id="134" w:author="Simon ZNATY" w:date="2022-07-15T00:39:00Z">
        <w:r w:rsidR="00E6333C" w:rsidRPr="00920654">
          <w:t>"</w:t>
        </w:r>
      </w:ins>
      <w:ins w:id="135" w:author="Simon ZNATY" w:date="2022-07-14T19:46:00Z">
        <w:r w:rsidRPr="00F477AF">
          <w:rPr>
            <w:lang w:eastAsia="ko-KR"/>
          </w:rPr>
          <w:t xml:space="preserve"> or </w:t>
        </w:r>
      </w:ins>
      <w:ins w:id="136" w:author="Simon ZNATY" w:date="2022-07-15T00:39:00Z">
        <w:r w:rsidR="00E6333C" w:rsidRPr="00920654">
          <w:t>"</w:t>
        </w:r>
      </w:ins>
      <w:ins w:id="137" w:author="Simon ZNATY" w:date="2022-07-14T19:46:00Z">
        <w:r w:rsidRPr="00F477AF">
          <w:rPr>
            <w:lang w:eastAsia="ko-KR"/>
          </w:rPr>
          <w:t>ACR determination</w:t>
        </w:r>
        <w:r>
          <w:rPr>
            <w:lang w:eastAsia="ko-KR"/>
          </w:rPr>
          <w:t xml:space="preserve"> request</w:t>
        </w:r>
      </w:ins>
      <w:ins w:id="138" w:author="Simon ZNATY" w:date="2022-07-15T00:39:00Z">
        <w:r w:rsidR="00E6333C" w:rsidRPr="00920654">
          <w:t>"</w:t>
        </w:r>
      </w:ins>
      <w:ins w:id="139" w:author="Simon ZNATY" w:date="2022-07-14T19:46:00Z">
        <w:r>
          <w:rPr>
            <w:lang w:eastAsia="ko-KR"/>
          </w:rPr>
          <w:t xml:space="preserve"> for a target.</w:t>
        </w:r>
      </w:ins>
    </w:p>
    <w:p w14:paraId="4B7BBC92" w14:textId="6C0E6976" w:rsidR="00EE6FBB" w:rsidRDefault="00EE6FBB" w:rsidP="00EE6FBB">
      <w:pPr>
        <w:rPr>
          <w:ins w:id="140" w:author="Simon ZNATY" w:date="2022-07-14T19:46:00Z"/>
        </w:rPr>
      </w:pPr>
      <w:ins w:id="141" w:author="Simon ZNATY" w:date="2022-07-14T19:46:00Z">
        <w:r>
          <w:t xml:space="preserve">The application context relocation </w:t>
        </w:r>
      </w:ins>
      <w:ins w:id="142" w:author="Simon ZNATY" w:date="2022-07-15T00:59:00Z">
        <w:r w:rsidR="00BE7170">
          <w:t xml:space="preserve">information </w:t>
        </w:r>
      </w:ins>
      <w:ins w:id="143" w:author="Simon ZNATY" w:date="2022-07-14T19:46:00Z">
        <w:r>
          <w:t>subscription xIRI is generated when the IRI-POI present in the EES detects that an EEC has subscribed, updated its subscription and unsubscribed for ACR information reporting for a target.</w:t>
        </w:r>
      </w:ins>
    </w:p>
    <w:p w14:paraId="64FE1124" w14:textId="211F5B9A" w:rsidR="00EE6FBB" w:rsidRDefault="00EE6FBB" w:rsidP="00EE6FBB">
      <w:pPr>
        <w:rPr>
          <w:ins w:id="144" w:author="Simon ZNATY" w:date="2022-07-14T19:46:00Z"/>
        </w:rPr>
      </w:pPr>
      <w:ins w:id="145" w:author="Simon ZNATY" w:date="2022-07-14T19:46:00Z">
        <w:r>
          <w:t xml:space="preserve">The application context relocation </w:t>
        </w:r>
      </w:ins>
      <w:ins w:id="146" w:author="Simon ZNATY" w:date="2022-07-15T00:59:00Z">
        <w:r w:rsidR="00BE7170">
          <w:t xml:space="preserve">information </w:t>
        </w:r>
      </w:ins>
      <w:ins w:id="147" w:author="Simon ZNATY" w:date="2022-07-14T19:46:00Z">
        <w:r>
          <w:t>notification xIRI is generated when the IRI-POI present in the EES detects that an EES has notified the EEC about ACR information for a target.</w:t>
        </w:r>
      </w:ins>
    </w:p>
    <w:p w14:paraId="01E485B2" w14:textId="5E2FBA88" w:rsidR="00EE6FBB" w:rsidRDefault="00EE6FBB" w:rsidP="00EE6FBB">
      <w:pPr>
        <w:rPr>
          <w:ins w:id="148" w:author="Simon ZNATY" w:date="2022-07-14T19:46:00Z"/>
          <w:lang w:eastAsia="ko-KR"/>
        </w:rPr>
      </w:pPr>
      <w:ins w:id="149" w:author="Simon ZNATY" w:date="2022-07-14T19:46:00Z">
        <w:r>
          <w:t xml:space="preserve">The EEC context relocation xIRI is generated when the IRI-POI present in the EES detects that an </w:t>
        </w:r>
        <w:r w:rsidRPr="00F477AF">
          <w:rPr>
            <w:lang w:eastAsia="ko-KR"/>
          </w:rPr>
          <w:t xml:space="preserve">EEC </w:t>
        </w:r>
        <w:r>
          <w:rPr>
            <w:lang w:eastAsia="ko-KR"/>
          </w:rPr>
          <w:t>c</w:t>
        </w:r>
        <w:r w:rsidRPr="00F477AF">
          <w:rPr>
            <w:lang w:eastAsia="ko-KR"/>
          </w:rPr>
          <w:t xml:space="preserve">ontext information </w:t>
        </w:r>
        <w:r>
          <w:rPr>
            <w:lang w:eastAsia="ko-KR"/>
          </w:rPr>
          <w:t xml:space="preserve">has been exchanged between </w:t>
        </w:r>
      </w:ins>
      <w:ins w:id="150" w:author="Simon ZNATY" w:date="2022-07-15T00:51:00Z">
        <w:r w:rsidR="001273F2">
          <w:rPr>
            <w:lang w:eastAsia="ko-KR"/>
          </w:rPr>
          <w:t>current serving EES (referred to as source EES in TS 23.558 [XZ])</w:t>
        </w:r>
      </w:ins>
      <w:ins w:id="151" w:author="Simon ZNATY" w:date="2022-07-14T19:46:00Z">
        <w:r>
          <w:rPr>
            <w:lang w:eastAsia="ko-KR"/>
          </w:rPr>
          <w:t xml:space="preserve"> and </w:t>
        </w:r>
      </w:ins>
      <w:ins w:id="152" w:author="Simon ZNATY" w:date="2022-07-15T00:52:00Z">
        <w:r w:rsidR="001273F2">
          <w:rPr>
            <w:lang w:eastAsia="ko-KR"/>
          </w:rPr>
          <w:t xml:space="preserve">new serving EES (referred to as </w:t>
        </w:r>
      </w:ins>
      <w:ins w:id="153" w:author="Simon ZNATY" w:date="2022-07-14T19:46:00Z">
        <w:r>
          <w:rPr>
            <w:lang w:eastAsia="ko-KR"/>
          </w:rPr>
          <w:t xml:space="preserve">target EES </w:t>
        </w:r>
      </w:ins>
      <w:ins w:id="154" w:author="Simon ZNATY" w:date="2022-07-15T00:52:00Z">
        <w:r w:rsidR="001273F2">
          <w:rPr>
            <w:lang w:eastAsia="ko-KR"/>
          </w:rPr>
          <w:t>in TS 23.55</w:t>
        </w:r>
      </w:ins>
      <w:ins w:id="155" w:author="Simon ZNATY" w:date="2022-07-15T00:53:00Z">
        <w:r w:rsidR="001273F2">
          <w:rPr>
            <w:lang w:eastAsia="ko-KR"/>
          </w:rPr>
          <w:t>8 [XZ]</w:t>
        </w:r>
      </w:ins>
      <w:ins w:id="156" w:author="Simon ZNATY" w:date="2022-07-14T19:46:00Z">
        <w:r>
          <w:rPr>
            <w:lang w:eastAsia="ko-KR"/>
          </w:rPr>
          <w:t>.</w:t>
        </w:r>
      </w:ins>
    </w:p>
    <w:p w14:paraId="36E9BB8E" w14:textId="77777777" w:rsidR="00EE6FBB" w:rsidRPr="00410461" w:rsidRDefault="00EE6FBB" w:rsidP="00EE6FBB">
      <w:pPr>
        <w:rPr>
          <w:ins w:id="157" w:author="Simon ZNATY" w:date="2022-07-14T19:46:00Z"/>
        </w:rPr>
      </w:pPr>
      <w:ins w:id="158" w:author="Simon ZNATY" w:date="2022-07-14T19:46:00Z">
        <w:r>
          <w:t xml:space="preserve">The start of interception with registered EEC </w:t>
        </w:r>
        <w:r w:rsidRPr="00410461">
          <w:t xml:space="preserve">is generated when the IRI-POI present in an </w:t>
        </w:r>
        <w:r>
          <w:t>EES</w:t>
        </w:r>
        <w:r w:rsidRPr="00410461">
          <w:t xml:space="preserve"> detects that interception is activated on the target UE</w:t>
        </w:r>
        <w:r>
          <w:t xml:space="preserve"> which EEC</w:t>
        </w:r>
        <w:r w:rsidRPr="00410461">
          <w:t xml:space="preserve"> has already</w:t>
        </w:r>
        <w:r>
          <w:t xml:space="preserve"> </w:t>
        </w:r>
        <w:r w:rsidRPr="00410461">
          <w:t>registered</w:t>
        </w:r>
        <w:r>
          <w:t xml:space="preserve"> to the EES</w:t>
        </w:r>
        <w:r w:rsidRPr="00410461">
          <w:t>.</w:t>
        </w:r>
      </w:ins>
    </w:p>
    <w:p w14:paraId="77E2B4A5" w14:textId="77777777" w:rsidR="00EE6FBB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Third </w:t>
      </w:r>
      <w:r w:rsidRPr="00302943">
        <w:rPr>
          <w:b/>
          <w:color w:val="FF0000"/>
          <w:sz w:val="44"/>
        </w:rPr>
        <w:t>Change ***</w:t>
      </w:r>
    </w:p>
    <w:p w14:paraId="4F390F02" w14:textId="77777777" w:rsidR="00EE6FBB" w:rsidRPr="00302943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Last </w:t>
      </w:r>
      <w:r w:rsidRPr="00302943">
        <w:rPr>
          <w:b/>
          <w:color w:val="FF0000"/>
          <w:sz w:val="44"/>
        </w:rPr>
        <w:t>Change ***</w:t>
      </w:r>
    </w:p>
    <w:p w14:paraId="549B1587" w14:textId="77777777" w:rsidR="00CE0765" w:rsidRPr="002232AD" w:rsidRDefault="00CE0765" w:rsidP="003E774E"/>
    <w:sectPr w:rsidR="00CE0765" w:rsidRPr="002232AD">
      <w:headerReference w:type="default" r:id="rId24"/>
      <w:footerReference w:type="default" r:id="rId2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CED91D" w14:textId="77777777" w:rsidR="00A53969" w:rsidRDefault="00A53969">
      <w:r>
        <w:separator/>
      </w:r>
    </w:p>
  </w:endnote>
  <w:endnote w:type="continuationSeparator" w:id="0">
    <w:p w14:paraId="67FF4F95" w14:textId="77777777" w:rsidR="00A53969" w:rsidRDefault="00A539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1CED77" w14:textId="77777777" w:rsidR="00A53969" w:rsidRDefault="00A53969">
      <w:r>
        <w:separator/>
      </w:r>
    </w:p>
  </w:footnote>
  <w:footnote w:type="continuationSeparator" w:id="0">
    <w:p w14:paraId="17D66627" w14:textId="77777777" w:rsidR="00A53969" w:rsidRDefault="00A539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0A193" w14:textId="2C5E583B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081C6D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FC148C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13253ED4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081C6D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4959005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58125382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46517112">
    <w:abstractNumId w:val="11"/>
  </w:num>
  <w:num w:numId="4" w16cid:durableId="1750036219">
    <w:abstractNumId w:val="44"/>
  </w:num>
  <w:num w:numId="5" w16cid:durableId="1103644532">
    <w:abstractNumId w:val="41"/>
  </w:num>
  <w:num w:numId="6" w16cid:durableId="15544684">
    <w:abstractNumId w:val="21"/>
  </w:num>
  <w:num w:numId="7" w16cid:durableId="1951470564">
    <w:abstractNumId w:val="30"/>
  </w:num>
  <w:num w:numId="8" w16cid:durableId="1705404643">
    <w:abstractNumId w:val="34"/>
  </w:num>
  <w:num w:numId="9" w16cid:durableId="547763493">
    <w:abstractNumId w:val="41"/>
  </w:num>
  <w:num w:numId="10" w16cid:durableId="2087191289">
    <w:abstractNumId w:val="21"/>
  </w:num>
  <w:num w:numId="11" w16cid:durableId="1862888643">
    <w:abstractNumId w:val="43"/>
  </w:num>
  <w:num w:numId="12" w16cid:durableId="706637822">
    <w:abstractNumId w:val="25"/>
  </w:num>
  <w:num w:numId="13" w16cid:durableId="1247806869">
    <w:abstractNumId w:val="32"/>
  </w:num>
  <w:num w:numId="14" w16cid:durableId="1418088358">
    <w:abstractNumId w:val="33"/>
  </w:num>
  <w:num w:numId="15" w16cid:durableId="257642845">
    <w:abstractNumId w:val="40"/>
  </w:num>
  <w:num w:numId="16" w16cid:durableId="1919514670">
    <w:abstractNumId w:val="9"/>
  </w:num>
  <w:num w:numId="17" w16cid:durableId="121773835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866941344">
    <w:abstractNumId w:val="24"/>
  </w:num>
  <w:num w:numId="19" w16cid:durableId="1831948672">
    <w:abstractNumId w:val="14"/>
  </w:num>
  <w:num w:numId="20" w16cid:durableId="872577018">
    <w:abstractNumId w:val="27"/>
  </w:num>
  <w:num w:numId="21" w16cid:durableId="1417628897">
    <w:abstractNumId w:val="26"/>
  </w:num>
  <w:num w:numId="22" w16cid:durableId="1945992906">
    <w:abstractNumId w:val="35"/>
  </w:num>
  <w:num w:numId="23" w16cid:durableId="1790470581">
    <w:abstractNumId w:val="17"/>
  </w:num>
  <w:num w:numId="24" w16cid:durableId="637690030">
    <w:abstractNumId w:val="6"/>
  </w:num>
  <w:num w:numId="25" w16cid:durableId="1909268577">
    <w:abstractNumId w:val="4"/>
  </w:num>
  <w:num w:numId="26" w16cid:durableId="1008751130">
    <w:abstractNumId w:val="3"/>
  </w:num>
  <w:num w:numId="27" w16cid:durableId="1693066714">
    <w:abstractNumId w:val="2"/>
  </w:num>
  <w:num w:numId="28" w16cid:durableId="1597977751">
    <w:abstractNumId w:val="1"/>
  </w:num>
  <w:num w:numId="29" w16cid:durableId="621962314">
    <w:abstractNumId w:val="5"/>
  </w:num>
  <w:num w:numId="30" w16cid:durableId="1090812536">
    <w:abstractNumId w:val="0"/>
  </w:num>
  <w:num w:numId="31" w16cid:durableId="1881816402">
    <w:abstractNumId w:val="15"/>
  </w:num>
  <w:num w:numId="32" w16cid:durableId="605773841">
    <w:abstractNumId w:val="45"/>
  </w:num>
  <w:num w:numId="33" w16cid:durableId="321203769">
    <w:abstractNumId w:val="19"/>
  </w:num>
  <w:num w:numId="34" w16cid:durableId="1207794934">
    <w:abstractNumId w:val="37"/>
  </w:num>
  <w:num w:numId="35" w16cid:durableId="1292636813">
    <w:abstractNumId w:val="10"/>
  </w:num>
  <w:num w:numId="36" w16cid:durableId="748625175">
    <w:abstractNumId w:val="23"/>
  </w:num>
  <w:num w:numId="37" w16cid:durableId="472059795">
    <w:abstractNumId w:val="22"/>
  </w:num>
  <w:num w:numId="38" w16cid:durableId="71850752">
    <w:abstractNumId w:val="46"/>
  </w:num>
  <w:num w:numId="39" w16cid:durableId="1572276576">
    <w:abstractNumId w:val="16"/>
  </w:num>
  <w:num w:numId="40" w16cid:durableId="1266384338">
    <w:abstractNumId w:val="31"/>
  </w:num>
  <w:num w:numId="41" w16cid:durableId="1007283">
    <w:abstractNumId w:val="36"/>
  </w:num>
  <w:num w:numId="42" w16cid:durableId="1761943831">
    <w:abstractNumId w:val="18"/>
  </w:num>
  <w:num w:numId="43" w16cid:durableId="1578512962">
    <w:abstractNumId w:val="13"/>
  </w:num>
  <w:num w:numId="44" w16cid:durableId="1914125208">
    <w:abstractNumId w:val="38"/>
  </w:num>
  <w:num w:numId="45" w16cid:durableId="1364864751">
    <w:abstractNumId w:val="29"/>
  </w:num>
  <w:num w:numId="46" w16cid:durableId="1714816138">
    <w:abstractNumId w:val="42"/>
  </w:num>
  <w:num w:numId="47" w16cid:durableId="352615549">
    <w:abstractNumId w:val="12"/>
  </w:num>
  <w:num w:numId="48" w16cid:durableId="1592617024">
    <w:abstractNumId w:val="20"/>
  </w:num>
  <w:num w:numId="49" w16cid:durableId="1898466642">
    <w:abstractNumId w:val="39"/>
  </w:num>
  <w:num w:numId="50" w16cid:durableId="1746757925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s-E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230"/>
    <w:rsid w:val="00001F28"/>
    <w:rsid w:val="000021BC"/>
    <w:rsid w:val="000026B6"/>
    <w:rsid w:val="00003FA3"/>
    <w:rsid w:val="00006E93"/>
    <w:rsid w:val="00007A36"/>
    <w:rsid w:val="00007CB4"/>
    <w:rsid w:val="000103FB"/>
    <w:rsid w:val="00010B77"/>
    <w:rsid w:val="00013B01"/>
    <w:rsid w:val="00015BE5"/>
    <w:rsid w:val="00016DD2"/>
    <w:rsid w:val="00017D77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2B4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4D2D"/>
    <w:rsid w:val="00044F48"/>
    <w:rsid w:val="000472D8"/>
    <w:rsid w:val="00047738"/>
    <w:rsid w:val="00051834"/>
    <w:rsid w:val="000518C2"/>
    <w:rsid w:val="000528CB"/>
    <w:rsid w:val="00053600"/>
    <w:rsid w:val="00054A22"/>
    <w:rsid w:val="00054FCE"/>
    <w:rsid w:val="000550EB"/>
    <w:rsid w:val="00055A14"/>
    <w:rsid w:val="00055B5F"/>
    <w:rsid w:val="00060C6D"/>
    <w:rsid w:val="000619E9"/>
    <w:rsid w:val="000628E7"/>
    <w:rsid w:val="00062CF0"/>
    <w:rsid w:val="0006365F"/>
    <w:rsid w:val="000655A6"/>
    <w:rsid w:val="0007010D"/>
    <w:rsid w:val="00074E9A"/>
    <w:rsid w:val="00075F36"/>
    <w:rsid w:val="00077DDD"/>
    <w:rsid w:val="00080512"/>
    <w:rsid w:val="000807F5"/>
    <w:rsid w:val="00081269"/>
    <w:rsid w:val="00081C6D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3B05"/>
    <w:rsid w:val="00094AB8"/>
    <w:rsid w:val="000A0BFF"/>
    <w:rsid w:val="000A0F39"/>
    <w:rsid w:val="000A11D3"/>
    <w:rsid w:val="000A14DB"/>
    <w:rsid w:val="000A170F"/>
    <w:rsid w:val="000A2451"/>
    <w:rsid w:val="000A578B"/>
    <w:rsid w:val="000A6B57"/>
    <w:rsid w:val="000B114A"/>
    <w:rsid w:val="000B2520"/>
    <w:rsid w:val="000B26AC"/>
    <w:rsid w:val="000B3E1F"/>
    <w:rsid w:val="000B40F6"/>
    <w:rsid w:val="000B442D"/>
    <w:rsid w:val="000B45BA"/>
    <w:rsid w:val="000B4ADD"/>
    <w:rsid w:val="000B4D4D"/>
    <w:rsid w:val="000B76B0"/>
    <w:rsid w:val="000C0F13"/>
    <w:rsid w:val="000C31E5"/>
    <w:rsid w:val="000C54E1"/>
    <w:rsid w:val="000C579F"/>
    <w:rsid w:val="000D04CD"/>
    <w:rsid w:val="000D0966"/>
    <w:rsid w:val="000D1071"/>
    <w:rsid w:val="000D17A7"/>
    <w:rsid w:val="000D2229"/>
    <w:rsid w:val="000D558E"/>
    <w:rsid w:val="000D58AB"/>
    <w:rsid w:val="000E01B3"/>
    <w:rsid w:val="000E1544"/>
    <w:rsid w:val="000E1769"/>
    <w:rsid w:val="000E3EB0"/>
    <w:rsid w:val="000E43CF"/>
    <w:rsid w:val="000E4F76"/>
    <w:rsid w:val="000E5393"/>
    <w:rsid w:val="000F0326"/>
    <w:rsid w:val="000F07AE"/>
    <w:rsid w:val="000F0BC5"/>
    <w:rsid w:val="000F19F0"/>
    <w:rsid w:val="000F1D1A"/>
    <w:rsid w:val="000F3295"/>
    <w:rsid w:val="000F3BCC"/>
    <w:rsid w:val="000F43D1"/>
    <w:rsid w:val="000F5513"/>
    <w:rsid w:val="000F56A9"/>
    <w:rsid w:val="000F6CB6"/>
    <w:rsid w:val="000F70AB"/>
    <w:rsid w:val="000F7729"/>
    <w:rsid w:val="00100E9E"/>
    <w:rsid w:val="00101EF1"/>
    <w:rsid w:val="00103EFC"/>
    <w:rsid w:val="00107D8C"/>
    <w:rsid w:val="00112E2C"/>
    <w:rsid w:val="001131D7"/>
    <w:rsid w:val="001132A6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73F2"/>
    <w:rsid w:val="001275AA"/>
    <w:rsid w:val="00127E19"/>
    <w:rsid w:val="001303BC"/>
    <w:rsid w:val="001306E7"/>
    <w:rsid w:val="001306F0"/>
    <w:rsid w:val="0013124D"/>
    <w:rsid w:val="00132839"/>
    <w:rsid w:val="0013476C"/>
    <w:rsid w:val="00134A4C"/>
    <w:rsid w:val="001369E3"/>
    <w:rsid w:val="00136C03"/>
    <w:rsid w:val="00137062"/>
    <w:rsid w:val="001430F0"/>
    <w:rsid w:val="001432C8"/>
    <w:rsid w:val="00144760"/>
    <w:rsid w:val="00144A8D"/>
    <w:rsid w:val="00146D87"/>
    <w:rsid w:val="00147E92"/>
    <w:rsid w:val="0015184E"/>
    <w:rsid w:val="0015274F"/>
    <w:rsid w:val="00154C72"/>
    <w:rsid w:val="001565FE"/>
    <w:rsid w:val="00156968"/>
    <w:rsid w:val="00156CEC"/>
    <w:rsid w:val="00156D3A"/>
    <w:rsid w:val="001605BA"/>
    <w:rsid w:val="0016309B"/>
    <w:rsid w:val="001633D1"/>
    <w:rsid w:val="00164B92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602"/>
    <w:rsid w:val="001773E6"/>
    <w:rsid w:val="001774BE"/>
    <w:rsid w:val="00177E5A"/>
    <w:rsid w:val="0018151C"/>
    <w:rsid w:val="00182BBD"/>
    <w:rsid w:val="00182F94"/>
    <w:rsid w:val="00185889"/>
    <w:rsid w:val="00185CA6"/>
    <w:rsid w:val="001873CC"/>
    <w:rsid w:val="00190419"/>
    <w:rsid w:val="001908F3"/>
    <w:rsid w:val="001942EB"/>
    <w:rsid w:val="001947E7"/>
    <w:rsid w:val="00194C8A"/>
    <w:rsid w:val="00195659"/>
    <w:rsid w:val="001958A5"/>
    <w:rsid w:val="00196019"/>
    <w:rsid w:val="00197499"/>
    <w:rsid w:val="001978CC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587"/>
    <w:rsid w:val="001B6792"/>
    <w:rsid w:val="001B6F22"/>
    <w:rsid w:val="001C040D"/>
    <w:rsid w:val="001C1016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1FB0"/>
    <w:rsid w:val="001F53CB"/>
    <w:rsid w:val="001F5F24"/>
    <w:rsid w:val="001F6082"/>
    <w:rsid w:val="001F6C3E"/>
    <w:rsid w:val="001F7E9C"/>
    <w:rsid w:val="002000ED"/>
    <w:rsid w:val="0020192A"/>
    <w:rsid w:val="00201D01"/>
    <w:rsid w:val="0020203E"/>
    <w:rsid w:val="00207941"/>
    <w:rsid w:val="0021000D"/>
    <w:rsid w:val="00210158"/>
    <w:rsid w:val="00210F1F"/>
    <w:rsid w:val="00216626"/>
    <w:rsid w:val="0021732B"/>
    <w:rsid w:val="002232AD"/>
    <w:rsid w:val="00224DAD"/>
    <w:rsid w:val="00224DAE"/>
    <w:rsid w:val="00224EB3"/>
    <w:rsid w:val="0022647A"/>
    <w:rsid w:val="002265DA"/>
    <w:rsid w:val="0023171D"/>
    <w:rsid w:val="00232D03"/>
    <w:rsid w:val="002347A2"/>
    <w:rsid w:val="002355CF"/>
    <w:rsid w:val="002360CD"/>
    <w:rsid w:val="00237C6D"/>
    <w:rsid w:val="00240516"/>
    <w:rsid w:val="00240833"/>
    <w:rsid w:val="00240C2F"/>
    <w:rsid w:val="00242134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0710"/>
    <w:rsid w:val="00263466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0B8"/>
    <w:rsid w:val="00296755"/>
    <w:rsid w:val="00296D60"/>
    <w:rsid w:val="00297116"/>
    <w:rsid w:val="002A03B8"/>
    <w:rsid w:val="002A040D"/>
    <w:rsid w:val="002A1030"/>
    <w:rsid w:val="002A1445"/>
    <w:rsid w:val="002A3EC2"/>
    <w:rsid w:val="002A5C8B"/>
    <w:rsid w:val="002A64E0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339D"/>
    <w:rsid w:val="002C374F"/>
    <w:rsid w:val="002C3D92"/>
    <w:rsid w:val="002C40AE"/>
    <w:rsid w:val="002C77F7"/>
    <w:rsid w:val="002C7F31"/>
    <w:rsid w:val="002D0BA4"/>
    <w:rsid w:val="002D3966"/>
    <w:rsid w:val="002D3AC0"/>
    <w:rsid w:val="002D6229"/>
    <w:rsid w:val="002D6FEF"/>
    <w:rsid w:val="002E1A9C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3FB3"/>
    <w:rsid w:val="002F4987"/>
    <w:rsid w:val="002F58DC"/>
    <w:rsid w:val="002F7FCE"/>
    <w:rsid w:val="00301B01"/>
    <w:rsid w:val="00302943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337"/>
    <w:rsid w:val="00313C9C"/>
    <w:rsid w:val="00313F51"/>
    <w:rsid w:val="00314EA8"/>
    <w:rsid w:val="00315005"/>
    <w:rsid w:val="00315554"/>
    <w:rsid w:val="003160F1"/>
    <w:rsid w:val="0031711B"/>
    <w:rsid w:val="003172AB"/>
    <w:rsid w:val="003172DC"/>
    <w:rsid w:val="00317596"/>
    <w:rsid w:val="00317C47"/>
    <w:rsid w:val="00320913"/>
    <w:rsid w:val="00323431"/>
    <w:rsid w:val="00326D1B"/>
    <w:rsid w:val="0033076D"/>
    <w:rsid w:val="00331343"/>
    <w:rsid w:val="00333056"/>
    <w:rsid w:val="0033518B"/>
    <w:rsid w:val="0034034D"/>
    <w:rsid w:val="00340CA3"/>
    <w:rsid w:val="00340D1C"/>
    <w:rsid w:val="003418F3"/>
    <w:rsid w:val="00341AC7"/>
    <w:rsid w:val="00342338"/>
    <w:rsid w:val="00342D87"/>
    <w:rsid w:val="0034344F"/>
    <w:rsid w:val="003450AA"/>
    <w:rsid w:val="003458E7"/>
    <w:rsid w:val="0034713B"/>
    <w:rsid w:val="003474BD"/>
    <w:rsid w:val="00350D9E"/>
    <w:rsid w:val="00350E14"/>
    <w:rsid w:val="0035222C"/>
    <w:rsid w:val="0035232B"/>
    <w:rsid w:val="00352649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5FB"/>
    <w:rsid w:val="003669A4"/>
    <w:rsid w:val="00366C5F"/>
    <w:rsid w:val="00367576"/>
    <w:rsid w:val="003736D5"/>
    <w:rsid w:val="0037496C"/>
    <w:rsid w:val="0037748C"/>
    <w:rsid w:val="003839EE"/>
    <w:rsid w:val="00383BE9"/>
    <w:rsid w:val="00384D80"/>
    <w:rsid w:val="00386D94"/>
    <w:rsid w:val="003912B0"/>
    <w:rsid w:val="003923B5"/>
    <w:rsid w:val="00393929"/>
    <w:rsid w:val="0039512B"/>
    <w:rsid w:val="00395A50"/>
    <w:rsid w:val="00395E78"/>
    <w:rsid w:val="003A04B5"/>
    <w:rsid w:val="003A0AFF"/>
    <w:rsid w:val="003A24B2"/>
    <w:rsid w:val="003A578D"/>
    <w:rsid w:val="003A7C23"/>
    <w:rsid w:val="003B0CC1"/>
    <w:rsid w:val="003B282E"/>
    <w:rsid w:val="003B5D03"/>
    <w:rsid w:val="003B75D8"/>
    <w:rsid w:val="003B7AD4"/>
    <w:rsid w:val="003B7B59"/>
    <w:rsid w:val="003B7E7C"/>
    <w:rsid w:val="003C2CD8"/>
    <w:rsid w:val="003C3971"/>
    <w:rsid w:val="003C5E5B"/>
    <w:rsid w:val="003C6394"/>
    <w:rsid w:val="003C63CD"/>
    <w:rsid w:val="003C6706"/>
    <w:rsid w:val="003C6E25"/>
    <w:rsid w:val="003C7A43"/>
    <w:rsid w:val="003D1F6F"/>
    <w:rsid w:val="003D213B"/>
    <w:rsid w:val="003D32DC"/>
    <w:rsid w:val="003D6FEE"/>
    <w:rsid w:val="003D7630"/>
    <w:rsid w:val="003E008B"/>
    <w:rsid w:val="003E0220"/>
    <w:rsid w:val="003E0CF8"/>
    <w:rsid w:val="003E1026"/>
    <w:rsid w:val="003E174E"/>
    <w:rsid w:val="003E3AA3"/>
    <w:rsid w:val="003E3AC5"/>
    <w:rsid w:val="003E4505"/>
    <w:rsid w:val="003E4656"/>
    <w:rsid w:val="003E465B"/>
    <w:rsid w:val="003E4ACE"/>
    <w:rsid w:val="003E7307"/>
    <w:rsid w:val="003E774E"/>
    <w:rsid w:val="003F1410"/>
    <w:rsid w:val="003F3966"/>
    <w:rsid w:val="003F415D"/>
    <w:rsid w:val="003F5609"/>
    <w:rsid w:val="003F6805"/>
    <w:rsid w:val="003F709A"/>
    <w:rsid w:val="003F750C"/>
    <w:rsid w:val="0040011B"/>
    <w:rsid w:val="00400E3F"/>
    <w:rsid w:val="00401F92"/>
    <w:rsid w:val="004025A4"/>
    <w:rsid w:val="00403965"/>
    <w:rsid w:val="00406CFB"/>
    <w:rsid w:val="00410461"/>
    <w:rsid w:val="00410FD0"/>
    <w:rsid w:val="00414800"/>
    <w:rsid w:val="00415384"/>
    <w:rsid w:val="00415CBF"/>
    <w:rsid w:val="00416027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796E"/>
    <w:rsid w:val="00432096"/>
    <w:rsid w:val="00433842"/>
    <w:rsid w:val="0043406B"/>
    <w:rsid w:val="00435B48"/>
    <w:rsid w:val="00436104"/>
    <w:rsid w:val="004362E5"/>
    <w:rsid w:val="0043684F"/>
    <w:rsid w:val="0044066C"/>
    <w:rsid w:val="0044367C"/>
    <w:rsid w:val="004445E2"/>
    <w:rsid w:val="00445B2C"/>
    <w:rsid w:val="00445D76"/>
    <w:rsid w:val="00451D10"/>
    <w:rsid w:val="00452D32"/>
    <w:rsid w:val="00452F09"/>
    <w:rsid w:val="00453448"/>
    <w:rsid w:val="0045361F"/>
    <w:rsid w:val="004553C8"/>
    <w:rsid w:val="00455ED4"/>
    <w:rsid w:val="004608C4"/>
    <w:rsid w:val="00460FF4"/>
    <w:rsid w:val="00461301"/>
    <w:rsid w:val="00464084"/>
    <w:rsid w:val="004652A6"/>
    <w:rsid w:val="00465DD9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A1E"/>
    <w:rsid w:val="00495C26"/>
    <w:rsid w:val="00496BFC"/>
    <w:rsid w:val="004A01D5"/>
    <w:rsid w:val="004A3521"/>
    <w:rsid w:val="004A3CB1"/>
    <w:rsid w:val="004A3E04"/>
    <w:rsid w:val="004A486E"/>
    <w:rsid w:val="004A50CA"/>
    <w:rsid w:val="004B0D27"/>
    <w:rsid w:val="004B3EA1"/>
    <w:rsid w:val="004B5AF4"/>
    <w:rsid w:val="004B79F1"/>
    <w:rsid w:val="004C5DA5"/>
    <w:rsid w:val="004C77E7"/>
    <w:rsid w:val="004D25B9"/>
    <w:rsid w:val="004D3578"/>
    <w:rsid w:val="004D3AC6"/>
    <w:rsid w:val="004D59C4"/>
    <w:rsid w:val="004D5AD0"/>
    <w:rsid w:val="004D6DBC"/>
    <w:rsid w:val="004E022F"/>
    <w:rsid w:val="004E04AC"/>
    <w:rsid w:val="004E1C16"/>
    <w:rsid w:val="004E20F3"/>
    <w:rsid w:val="004E213A"/>
    <w:rsid w:val="004E5D1D"/>
    <w:rsid w:val="004F100B"/>
    <w:rsid w:val="004F42CA"/>
    <w:rsid w:val="004F6AF1"/>
    <w:rsid w:val="00500685"/>
    <w:rsid w:val="005016E9"/>
    <w:rsid w:val="0050193F"/>
    <w:rsid w:val="00501DBE"/>
    <w:rsid w:val="00502825"/>
    <w:rsid w:val="005040FF"/>
    <w:rsid w:val="005066FA"/>
    <w:rsid w:val="00506C4B"/>
    <w:rsid w:val="00506D1D"/>
    <w:rsid w:val="00507029"/>
    <w:rsid w:val="00510603"/>
    <w:rsid w:val="005109DB"/>
    <w:rsid w:val="005122E1"/>
    <w:rsid w:val="005135D6"/>
    <w:rsid w:val="005140E2"/>
    <w:rsid w:val="005162CB"/>
    <w:rsid w:val="00516591"/>
    <w:rsid w:val="0052056F"/>
    <w:rsid w:val="00520E74"/>
    <w:rsid w:val="0052365D"/>
    <w:rsid w:val="00523A17"/>
    <w:rsid w:val="00525734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44AD5"/>
    <w:rsid w:val="005535C8"/>
    <w:rsid w:val="00554EBE"/>
    <w:rsid w:val="0055552A"/>
    <w:rsid w:val="0055637D"/>
    <w:rsid w:val="00556386"/>
    <w:rsid w:val="0055691A"/>
    <w:rsid w:val="00556C29"/>
    <w:rsid w:val="005578B5"/>
    <w:rsid w:val="00557DEC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98B"/>
    <w:rsid w:val="00590B31"/>
    <w:rsid w:val="00593BCA"/>
    <w:rsid w:val="00594E38"/>
    <w:rsid w:val="00595188"/>
    <w:rsid w:val="00595616"/>
    <w:rsid w:val="00596FC8"/>
    <w:rsid w:val="00597822"/>
    <w:rsid w:val="005A1863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3318"/>
    <w:rsid w:val="005C36AE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1287"/>
    <w:rsid w:val="005F298E"/>
    <w:rsid w:val="005F3A58"/>
    <w:rsid w:val="005F4325"/>
    <w:rsid w:val="005F50F2"/>
    <w:rsid w:val="005F57D5"/>
    <w:rsid w:val="005F5AC9"/>
    <w:rsid w:val="00602EC7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FDF"/>
    <w:rsid w:val="00615AA6"/>
    <w:rsid w:val="0061675A"/>
    <w:rsid w:val="00617880"/>
    <w:rsid w:val="00617EA8"/>
    <w:rsid w:val="00620119"/>
    <w:rsid w:val="006203A4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55D9"/>
    <w:rsid w:val="00667730"/>
    <w:rsid w:val="00670C53"/>
    <w:rsid w:val="0067168B"/>
    <w:rsid w:val="00674638"/>
    <w:rsid w:val="00675870"/>
    <w:rsid w:val="00675F82"/>
    <w:rsid w:val="00677320"/>
    <w:rsid w:val="00677AD3"/>
    <w:rsid w:val="00683D84"/>
    <w:rsid w:val="00684CC7"/>
    <w:rsid w:val="00685A85"/>
    <w:rsid w:val="00686FAD"/>
    <w:rsid w:val="00687495"/>
    <w:rsid w:val="00687D7D"/>
    <w:rsid w:val="006901B4"/>
    <w:rsid w:val="0069177F"/>
    <w:rsid w:val="006926AC"/>
    <w:rsid w:val="00692CF5"/>
    <w:rsid w:val="006940EB"/>
    <w:rsid w:val="00695EC0"/>
    <w:rsid w:val="006978B7"/>
    <w:rsid w:val="006A04C2"/>
    <w:rsid w:val="006A0549"/>
    <w:rsid w:val="006A1A78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847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51A"/>
    <w:rsid w:val="006F27FB"/>
    <w:rsid w:val="006F2AF3"/>
    <w:rsid w:val="006F51F8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C66"/>
    <w:rsid w:val="007165BD"/>
    <w:rsid w:val="00720FA2"/>
    <w:rsid w:val="00722091"/>
    <w:rsid w:val="00725E96"/>
    <w:rsid w:val="007261C1"/>
    <w:rsid w:val="00726B3F"/>
    <w:rsid w:val="00727B69"/>
    <w:rsid w:val="007327B2"/>
    <w:rsid w:val="00732E1A"/>
    <w:rsid w:val="00733937"/>
    <w:rsid w:val="00734A5B"/>
    <w:rsid w:val="00737AA9"/>
    <w:rsid w:val="007402B4"/>
    <w:rsid w:val="00740F82"/>
    <w:rsid w:val="0074103B"/>
    <w:rsid w:val="007410AA"/>
    <w:rsid w:val="00742181"/>
    <w:rsid w:val="007422C4"/>
    <w:rsid w:val="00742347"/>
    <w:rsid w:val="00744C25"/>
    <w:rsid w:val="00744E76"/>
    <w:rsid w:val="007457F6"/>
    <w:rsid w:val="0074612E"/>
    <w:rsid w:val="007464C0"/>
    <w:rsid w:val="00746C68"/>
    <w:rsid w:val="0074720A"/>
    <w:rsid w:val="00750B25"/>
    <w:rsid w:val="00750CFD"/>
    <w:rsid w:val="0075157F"/>
    <w:rsid w:val="007536F3"/>
    <w:rsid w:val="0075371F"/>
    <w:rsid w:val="00753ACC"/>
    <w:rsid w:val="00753C45"/>
    <w:rsid w:val="0075436B"/>
    <w:rsid w:val="007547E4"/>
    <w:rsid w:val="00756660"/>
    <w:rsid w:val="00756929"/>
    <w:rsid w:val="00761A74"/>
    <w:rsid w:val="00762433"/>
    <w:rsid w:val="00762799"/>
    <w:rsid w:val="007643F0"/>
    <w:rsid w:val="00764E72"/>
    <w:rsid w:val="0076578F"/>
    <w:rsid w:val="00766185"/>
    <w:rsid w:val="00767333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751"/>
    <w:rsid w:val="0078288B"/>
    <w:rsid w:val="00782FCC"/>
    <w:rsid w:val="0078302E"/>
    <w:rsid w:val="007831F5"/>
    <w:rsid w:val="007835C9"/>
    <w:rsid w:val="0078604A"/>
    <w:rsid w:val="007864E5"/>
    <w:rsid w:val="00787AFE"/>
    <w:rsid w:val="00791291"/>
    <w:rsid w:val="00793DE0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171F"/>
    <w:rsid w:val="007B2717"/>
    <w:rsid w:val="007B2F41"/>
    <w:rsid w:val="007B39F8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D6517"/>
    <w:rsid w:val="007E1856"/>
    <w:rsid w:val="007E1955"/>
    <w:rsid w:val="007E674C"/>
    <w:rsid w:val="007E6933"/>
    <w:rsid w:val="007E72B1"/>
    <w:rsid w:val="007E73D3"/>
    <w:rsid w:val="007F2C83"/>
    <w:rsid w:val="007F2D55"/>
    <w:rsid w:val="007F43F8"/>
    <w:rsid w:val="007F61A4"/>
    <w:rsid w:val="0080066F"/>
    <w:rsid w:val="008014A5"/>
    <w:rsid w:val="00801930"/>
    <w:rsid w:val="008028A4"/>
    <w:rsid w:val="00803E21"/>
    <w:rsid w:val="00803F1B"/>
    <w:rsid w:val="00804649"/>
    <w:rsid w:val="00804DBE"/>
    <w:rsid w:val="00805787"/>
    <w:rsid w:val="00807503"/>
    <w:rsid w:val="00811538"/>
    <w:rsid w:val="00814A04"/>
    <w:rsid w:val="00815AB7"/>
    <w:rsid w:val="00816B9D"/>
    <w:rsid w:val="008173EA"/>
    <w:rsid w:val="00820282"/>
    <w:rsid w:val="00820A3D"/>
    <w:rsid w:val="008219DD"/>
    <w:rsid w:val="0082249E"/>
    <w:rsid w:val="008233C3"/>
    <w:rsid w:val="00823A38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197A"/>
    <w:rsid w:val="00842857"/>
    <w:rsid w:val="0084489A"/>
    <w:rsid w:val="008469FE"/>
    <w:rsid w:val="008518F1"/>
    <w:rsid w:val="0085217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90B3B"/>
    <w:rsid w:val="00891C99"/>
    <w:rsid w:val="00891E90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DF"/>
    <w:rsid w:val="008E3DD2"/>
    <w:rsid w:val="008E40A8"/>
    <w:rsid w:val="008E453C"/>
    <w:rsid w:val="008E4E76"/>
    <w:rsid w:val="008E6E4E"/>
    <w:rsid w:val="008E7B34"/>
    <w:rsid w:val="008E7F02"/>
    <w:rsid w:val="008F12BC"/>
    <w:rsid w:val="008F2D86"/>
    <w:rsid w:val="008F3234"/>
    <w:rsid w:val="008F606C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5848"/>
    <w:rsid w:val="009164D1"/>
    <w:rsid w:val="00916D96"/>
    <w:rsid w:val="00917CCB"/>
    <w:rsid w:val="00921E44"/>
    <w:rsid w:val="00923850"/>
    <w:rsid w:val="009238D0"/>
    <w:rsid w:val="00924D95"/>
    <w:rsid w:val="00926116"/>
    <w:rsid w:val="00927F12"/>
    <w:rsid w:val="00930FE2"/>
    <w:rsid w:val="00931FD5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459"/>
    <w:rsid w:val="00955848"/>
    <w:rsid w:val="009568FF"/>
    <w:rsid w:val="0095740D"/>
    <w:rsid w:val="00960400"/>
    <w:rsid w:val="00961E6C"/>
    <w:rsid w:val="009628C4"/>
    <w:rsid w:val="00964FA9"/>
    <w:rsid w:val="00965069"/>
    <w:rsid w:val="009654B2"/>
    <w:rsid w:val="009677ED"/>
    <w:rsid w:val="009706B4"/>
    <w:rsid w:val="00972021"/>
    <w:rsid w:val="00973721"/>
    <w:rsid w:val="00974452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12D6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040"/>
    <w:rsid w:val="009E1798"/>
    <w:rsid w:val="009E254F"/>
    <w:rsid w:val="009E3D34"/>
    <w:rsid w:val="009E4379"/>
    <w:rsid w:val="009E5376"/>
    <w:rsid w:val="009E591A"/>
    <w:rsid w:val="009E6F72"/>
    <w:rsid w:val="009F1127"/>
    <w:rsid w:val="009F1420"/>
    <w:rsid w:val="009F37B7"/>
    <w:rsid w:val="009F4125"/>
    <w:rsid w:val="009F44E9"/>
    <w:rsid w:val="009F51AF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3005C"/>
    <w:rsid w:val="00A3174B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10"/>
    <w:rsid w:val="00A37F83"/>
    <w:rsid w:val="00A40AE9"/>
    <w:rsid w:val="00A41563"/>
    <w:rsid w:val="00A41582"/>
    <w:rsid w:val="00A41CE3"/>
    <w:rsid w:val="00A455D2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3969"/>
    <w:rsid w:val="00A54559"/>
    <w:rsid w:val="00A56F95"/>
    <w:rsid w:val="00A61694"/>
    <w:rsid w:val="00A64F39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76D"/>
    <w:rsid w:val="00A81A32"/>
    <w:rsid w:val="00A82346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485"/>
    <w:rsid w:val="00AA2EB4"/>
    <w:rsid w:val="00AA436D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D2273"/>
    <w:rsid w:val="00AD28A9"/>
    <w:rsid w:val="00AD2B50"/>
    <w:rsid w:val="00AD2E84"/>
    <w:rsid w:val="00AD4011"/>
    <w:rsid w:val="00AD4664"/>
    <w:rsid w:val="00AD5959"/>
    <w:rsid w:val="00AD6282"/>
    <w:rsid w:val="00AD68FB"/>
    <w:rsid w:val="00AD6A8D"/>
    <w:rsid w:val="00AD6D35"/>
    <w:rsid w:val="00AE0211"/>
    <w:rsid w:val="00AE0C14"/>
    <w:rsid w:val="00AE0EB4"/>
    <w:rsid w:val="00AE1AA5"/>
    <w:rsid w:val="00AE5FB8"/>
    <w:rsid w:val="00AE6A59"/>
    <w:rsid w:val="00AF2CDC"/>
    <w:rsid w:val="00AF2D9C"/>
    <w:rsid w:val="00AF3153"/>
    <w:rsid w:val="00AF3A67"/>
    <w:rsid w:val="00AF3B07"/>
    <w:rsid w:val="00AF4C27"/>
    <w:rsid w:val="00AF59CC"/>
    <w:rsid w:val="00AF794E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24A8"/>
    <w:rsid w:val="00B135E7"/>
    <w:rsid w:val="00B13ABC"/>
    <w:rsid w:val="00B143A5"/>
    <w:rsid w:val="00B14A16"/>
    <w:rsid w:val="00B15449"/>
    <w:rsid w:val="00B15835"/>
    <w:rsid w:val="00B2056B"/>
    <w:rsid w:val="00B20BED"/>
    <w:rsid w:val="00B243F4"/>
    <w:rsid w:val="00B27F7A"/>
    <w:rsid w:val="00B30F32"/>
    <w:rsid w:val="00B31B61"/>
    <w:rsid w:val="00B348DD"/>
    <w:rsid w:val="00B4079C"/>
    <w:rsid w:val="00B42C02"/>
    <w:rsid w:val="00B43074"/>
    <w:rsid w:val="00B44266"/>
    <w:rsid w:val="00B46646"/>
    <w:rsid w:val="00B476ED"/>
    <w:rsid w:val="00B47FA1"/>
    <w:rsid w:val="00B5157A"/>
    <w:rsid w:val="00B54207"/>
    <w:rsid w:val="00B55A50"/>
    <w:rsid w:val="00B64705"/>
    <w:rsid w:val="00B66B2A"/>
    <w:rsid w:val="00B66E16"/>
    <w:rsid w:val="00B713DA"/>
    <w:rsid w:val="00B73E28"/>
    <w:rsid w:val="00B75C4C"/>
    <w:rsid w:val="00B76F7D"/>
    <w:rsid w:val="00B7771D"/>
    <w:rsid w:val="00B80A46"/>
    <w:rsid w:val="00B8101A"/>
    <w:rsid w:val="00B81E21"/>
    <w:rsid w:val="00B82FD9"/>
    <w:rsid w:val="00B83F42"/>
    <w:rsid w:val="00B842C1"/>
    <w:rsid w:val="00B8430B"/>
    <w:rsid w:val="00B84D62"/>
    <w:rsid w:val="00B868C0"/>
    <w:rsid w:val="00B911A4"/>
    <w:rsid w:val="00B939C5"/>
    <w:rsid w:val="00B94078"/>
    <w:rsid w:val="00B9438E"/>
    <w:rsid w:val="00B96563"/>
    <w:rsid w:val="00B977CE"/>
    <w:rsid w:val="00BA2391"/>
    <w:rsid w:val="00BA3763"/>
    <w:rsid w:val="00BA3A0F"/>
    <w:rsid w:val="00BA3B92"/>
    <w:rsid w:val="00BA48E7"/>
    <w:rsid w:val="00BA5E86"/>
    <w:rsid w:val="00BA6918"/>
    <w:rsid w:val="00BA7724"/>
    <w:rsid w:val="00BA7F0F"/>
    <w:rsid w:val="00BB0A85"/>
    <w:rsid w:val="00BB17A9"/>
    <w:rsid w:val="00BB17D0"/>
    <w:rsid w:val="00BB2BEA"/>
    <w:rsid w:val="00BB37DD"/>
    <w:rsid w:val="00BB446D"/>
    <w:rsid w:val="00BB4F8A"/>
    <w:rsid w:val="00BB740F"/>
    <w:rsid w:val="00BB74E1"/>
    <w:rsid w:val="00BC0277"/>
    <w:rsid w:val="00BC0F7D"/>
    <w:rsid w:val="00BC2254"/>
    <w:rsid w:val="00BC29C1"/>
    <w:rsid w:val="00BC3C99"/>
    <w:rsid w:val="00BC588D"/>
    <w:rsid w:val="00BC6D17"/>
    <w:rsid w:val="00BC7340"/>
    <w:rsid w:val="00BC7935"/>
    <w:rsid w:val="00BD1526"/>
    <w:rsid w:val="00BD18CC"/>
    <w:rsid w:val="00BD37EF"/>
    <w:rsid w:val="00BD3F0C"/>
    <w:rsid w:val="00BD4C1D"/>
    <w:rsid w:val="00BD6107"/>
    <w:rsid w:val="00BD7BE1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170"/>
    <w:rsid w:val="00BE77E9"/>
    <w:rsid w:val="00BF08ED"/>
    <w:rsid w:val="00BF12E1"/>
    <w:rsid w:val="00BF4820"/>
    <w:rsid w:val="00BF7E08"/>
    <w:rsid w:val="00C0011B"/>
    <w:rsid w:val="00C0066A"/>
    <w:rsid w:val="00C006A3"/>
    <w:rsid w:val="00C03650"/>
    <w:rsid w:val="00C04165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71A"/>
    <w:rsid w:val="00C147F5"/>
    <w:rsid w:val="00C14F53"/>
    <w:rsid w:val="00C156E7"/>
    <w:rsid w:val="00C160E4"/>
    <w:rsid w:val="00C16BB5"/>
    <w:rsid w:val="00C17A39"/>
    <w:rsid w:val="00C21A82"/>
    <w:rsid w:val="00C21C79"/>
    <w:rsid w:val="00C22338"/>
    <w:rsid w:val="00C22375"/>
    <w:rsid w:val="00C2354A"/>
    <w:rsid w:val="00C23A94"/>
    <w:rsid w:val="00C23AD7"/>
    <w:rsid w:val="00C24B6E"/>
    <w:rsid w:val="00C2557F"/>
    <w:rsid w:val="00C2619B"/>
    <w:rsid w:val="00C306B3"/>
    <w:rsid w:val="00C31BCB"/>
    <w:rsid w:val="00C31DA0"/>
    <w:rsid w:val="00C322AF"/>
    <w:rsid w:val="00C33079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5231"/>
    <w:rsid w:val="00C453A0"/>
    <w:rsid w:val="00C45E1A"/>
    <w:rsid w:val="00C46A01"/>
    <w:rsid w:val="00C46AF3"/>
    <w:rsid w:val="00C46C4A"/>
    <w:rsid w:val="00C4727B"/>
    <w:rsid w:val="00C53428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39A"/>
    <w:rsid w:val="00CA4580"/>
    <w:rsid w:val="00CA460C"/>
    <w:rsid w:val="00CA7909"/>
    <w:rsid w:val="00CB289A"/>
    <w:rsid w:val="00CB28A6"/>
    <w:rsid w:val="00CB537F"/>
    <w:rsid w:val="00CB602A"/>
    <w:rsid w:val="00CB6121"/>
    <w:rsid w:val="00CC3058"/>
    <w:rsid w:val="00CC3428"/>
    <w:rsid w:val="00CC6F38"/>
    <w:rsid w:val="00CC700F"/>
    <w:rsid w:val="00CC72D3"/>
    <w:rsid w:val="00CD2934"/>
    <w:rsid w:val="00CD342B"/>
    <w:rsid w:val="00CD4499"/>
    <w:rsid w:val="00CE0765"/>
    <w:rsid w:val="00CE6454"/>
    <w:rsid w:val="00CE6BC4"/>
    <w:rsid w:val="00CE77CA"/>
    <w:rsid w:val="00CF0D2A"/>
    <w:rsid w:val="00CF133D"/>
    <w:rsid w:val="00CF3C48"/>
    <w:rsid w:val="00CF62DE"/>
    <w:rsid w:val="00D011DA"/>
    <w:rsid w:val="00D019CF"/>
    <w:rsid w:val="00D06223"/>
    <w:rsid w:val="00D11494"/>
    <w:rsid w:val="00D114D0"/>
    <w:rsid w:val="00D11BA5"/>
    <w:rsid w:val="00D12EAA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A3C"/>
    <w:rsid w:val="00D32406"/>
    <w:rsid w:val="00D3582A"/>
    <w:rsid w:val="00D3583A"/>
    <w:rsid w:val="00D3773F"/>
    <w:rsid w:val="00D409DA"/>
    <w:rsid w:val="00D40DB7"/>
    <w:rsid w:val="00D42D7D"/>
    <w:rsid w:val="00D46480"/>
    <w:rsid w:val="00D5076B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11AA"/>
    <w:rsid w:val="00D7170A"/>
    <w:rsid w:val="00D72792"/>
    <w:rsid w:val="00D727B0"/>
    <w:rsid w:val="00D738D6"/>
    <w:rsid w:val="00D755EB"/>
    <w:rsid w:val="00D75758"/>
    <w:rsid w:val="00D7643E"/>
    <w:rsid w:val="00D77F45"/>
    <w:rsid w:val="00D81AE4"/>
    <w:rsid w:val="00D81FC3"/>
    <w:rsid w:val="00D848E6"/>
    <w:rsid w:val="00D8582D"/>
    <w:rsid w:val="00D858AC"/>
    <w:rsid w:val="00D870FC"/>
    <w:rsid w:val="00D879B8"/>
    <w:rsid w:val="00D87E00"/>
    <w:rsid w:val="00D9134D"/>
    <w:rsid w:val="00D923A4"/>
    <w:rsid w:val="00D9477C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D1F88"/>
    <w:rsid w:val="00DD2628"/>
    <w:rsid w:val="00DD2A23"/>
    <w:rsid w:val="00DD2CE2"/>
    <w:rsid w:val="00DD2D62"/>
    <w:rsid w:val="00DD3296"/>
    <w:rsid w:val="00DD4287"/>
    <w:rsid w:val="00DD5669"/>
    <w:rsid w:val="00DD5A89"/>
    <w:rsid w:val="00DD6161"/>
    <w:rsid w:val="00DE065F"/>
    <w:rsid w:val="00DE41FF"/>
    <w:rsid w:val="00DE757C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112E6"/>
    <w:rsid w:val="00E1163D"/>
    <w:rsid w:val="00E1407D"/>
    <w:rsid w:val="00E170F0"/>
    <w:rsid w:val="00E2026E"/>
    <w:rsid w:val="00E20F02"/>
    <w:rsid w:val="00E20F21"/>
    <w:rsid w:val="00E2171E"/>
    <w:rsid w:val="00E21EE6"/>
    <w:rsid w:val="00E22841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416DB"/>
    <w:rsid w:val="00E41F57"/>
    <w:rsid w:val="00E43036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458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333C"/>
    <w:rsid w:val="00E63E01"/>
    <w:rsid w:val="00E646A7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2DDC"/>
    <w:rsid w:val="00E8428B"/>
    <w:rsid w:val="00E85912"/>
    <w:rsid w:val="00E8613E"/>
    <w:rsid w:val="00E873E8"/>
    <w:rsid w:val="00E9095F"/>
    <w:rsid w:val="00E90B98"/>
    <w:rsid w:val="00E933D4"/>
    <w:rsid w:val="00E93723"/>
    <w:rsid w:val="00E939B8"/>
    <w:rsid w:val="00E9432C"/>
    <w:rsid w:val="00E9441E"/>
    <w:rsid w:val="00E96883"/>
    <w:rsid w:val="00EA0C30"/>
    <w:rsid w:val="00EA2EBC"/>
    <w:rsid w:val="00EA303D"/>
    <w:rsid w:val="00EA3508"/>
    <w:rsid w:val="00EA3597"/>
    <w:rsid w:val="00EA470A"/>
    <w:rsid w:val="00EA63BF"/>
    <w:rsid w:val="00EA6578"/>
    <w:rsid w:val="00EB086B"/>
    <w:rsid w:val="00EB11ED"/>
    <w:rsid w:val="00EB3612"/>
    <w:rsid w:val="00EB3B1B"/>
    <w:rsid w:val="00EB7A04"/>
    <w:rsid w:val="00EC0791"/>
    <w:rsid w:val="00EC27C5"/>
    <w:rsid w:val="00EC2D0F"/>
    <w:rsid w:val="00EC3D5F"/>
    <w:rsid w:val="00EC402B"/>
    <w:rsid w:val="00EC46C4"/>
    <w:rsid w:val="00EC4A25"/>
    <w:rsid w:val="00EC4EB9"/>
    <w:rsid w:val="00EC5A20"/>
    <w:rsid w:val="00EC5BEA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FBB"/>
    <w:rsid w:val="00EE7CEC"/>
    <w:rsid w:val="00EF13A3"/>
    <w:rsid w:val="00EF211C"/>
    <w:rsid w:val="00EF6365"/>
    <w:rsid w:val="00EF739A"/>
    <w:rsid w:val="00F01DAC"/>
    <w:rsid w:val="00F0212A"/>
    <w:rsid w:val="00F025A2"/>
    <w:rsid w:val="00F02A0F"/>
    <w:rsid w:val="00F03FA0"/>
    <w:rsid w:val="00F04555"/>
    <w:rsid w:val="00F04712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6DE7"/>
    <w:rsid w:val="00F27451"/>
    <w:rsid w:val="00F32205"/>
    <w:rsid w:val="00F32298"/>
    <w:rsid w:val="00F32BAE"/>
    <w:rsid w:val="00F33420"/>
    <w:rsid w:val="00F33954"/>
    <w:rsid w:val="00F349CF"/>
    <w:rsid w:val="00F3636F"/>
    <w:rsid w:val="00F36CE0"/>
    <w:rsid w:val="00F401E0"/>
    <w:rsid w:val="00F4043E"/>
    <w:rsid w:val="00F407C1"/>
    <w:rsid w:val="00F40F90"/>
    <w:rsid w:val="00F41495"/>
    <w:rsid w:val="00F43B8E"/>
    <w:rsid w:val="00F44684"/>
    <w:rsid w:val="00F4549F"/>
    <w:rsid w:val="00F46B34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73C8"/>
    <w:rsid w:val="00F57A9D"/>
    <w:rsid w:val="00F57ABD"/>
    <w:rsid w:val="00F603BE"/>
    <w:rsid w:val="00F6328E"/>
    <w:rsid w:val="00F63343"/>
    <w:rsid w:val="00F64283"/>
    <w:rsid w:val="00F64B48"/>
    <w:rsid w:val="00F6512F"/>
    <w:rsid w:val="00F653B8"/>
    <w:rsid w:val="00F65457"/>
    <w:rsid w:val="00F65ADD"/>
    <w:rsid w:val="00F668CE"/>
    <w:rsid w:val="00F71AE2"/>
    <w:rsid w:val="00F72255"/>
    <w:rsid w:val="00F72619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2AA"/>
    <w:rsid w:val="00F8372E"/>
    <w:rsid w:val="00F83A4C"/>
    <w:rsid w:val="00F84091"/>
    <w:rsid w:val="00F93A63"/>
    <w:rsid w:val="00F961C8"/>
    <w:rsid w:val="00F96B3F"/>
    <w:rsid w:val="00F97C4B"/>
    <w:rsid w:val="00FA07BA"/>
    <w:rsid w:val="00FA1266"/>
    <w:rsid w:val="00FA2E26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A19"/>
    <w:rsid w:val="00FC1192"/>
    <w:rsid w:val="00FC148C"/>
    <w:rsid w:val="00FC293C"/>
    <w:rsid w:val="00FC5B01"/>
    <w:rsid w:val="00FC6D5A"/>
    <w:rsid w:val="00FC72F9"/>
    <w:rsid w:val="00FD0468"/>
    <w:rsid w:val="00FD0D07"/>
    <w:rsid w:val="00FD2D92"/>
    <w:rsid w:val="00FD5307"/>
    <w:rsid w:val="00FD56C4"/>
    <w:rsid w:val="00FD598E"/>
    <w:rsid w:val="00FD7431"/>
    <w:rsid w:val="00FE552C"/>
    <w:rsid w:val="00FE61EF"/>
    <w:rsid w:val="00FF1A7E"/>
    <w:rsid w:val="00FF1B0F"/>
    <w:rsid w:val="00FF1F17"/>
    <w:rsid w:val="00FF420A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qFormat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qFormat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paragraph" w:styleId="Rvision">
    <w:name w:val="Revision"/>
    <w:hidden/>
    <w:uiPriority w:val="99"/>
    <w:semiHidden/>
    <w:rsid w:val="00CA439A"/>
    <w:rPr>
      <w:lang w:val="en-GB"/>
    </w:rPr>
  </w:style>
  <w:style w:type="paragraph" w:customStyle="1" w:styleId="CRCoverPage">
    <w:name w:val="CR Cover Page"/>
    <w:rsid w:val="009A12D6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.vsd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3.w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emf"/><Relationship Id="rId25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yperlink" Target="http://www.openmobilealliance.org/release/CPM/V2_2-20200907-C/OMA-AD-CPM-V2_2-20170926-C.pdf" TargetMode="Externa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1.xml"/><Relationship Id="rId5" Type="http://schemas.openxmlformats.org/officeDocument/2006/relationships/customXml" Target="../customXml/item4.xml"/><Relationship Id="rId15" Type="http://schemas.openxmlformats.org/officeDocument/2006/relationships/hyperlink" Target="https://www.openmobilealliance.org/release/MLS/V1_4-20181211-C/OMA-TS-MLP-V3_5-20181211-C.pdf" TargetMode="External"/><Relationship Id="rId23" Type="http://schemas.openxmlformats.org/officeDocument/2006/relationships/package" Target="embeddings/Microsoft_Visio_Drawing1.vsdx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D30B0B4-E1E9-4114-88B1-E1DCD1B2838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0</Pages>
  <Words>2672</Words>
  <Characters>17101</Characters>
  <Application>Microsoft Office Word</Application>
  <DocSecurity>4</DocSecurity>
  <Lines>142</Lines>
  <Paragraphs>39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9734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Pierre Courbon</cp:lastModifiedBy>
  <cp:revision>2</cp:revision>
  <cp:lastPrinted>2018-12-17T13:30:00Z</cp:lastPrinted>
  <dcterms:created xsi:type="dcterms:W3CDTF">2022-07-15T11:51:00Z</dcterms:created>
  <dcterms:modified xsi:type="dcterms:W3CDTF">2022-07-15T1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